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3981" w:rsidRPr="00F03981" w:rsidRDefault="00F03981" w:rsidP="00F03981">
      <w:pPr>
        <w:snapToGrid w:val="0"/>
        <w:spacing w:before="120" w:after="120"/>
        <w:jc w:val="center"/>
        <w:rPr>
          <w:rFonts w:eastAsia="黑体" w:cs="Times New Roman"/>
          <w:sz w:val="48"/>
          <w:szCs w:val="24"/>
        </w:rPr>
      </w:pPr>
    </w:p>
    <w:p w:rsidR="00F03981" w:rsidRPr="00F03981" w:rsidRDefault="00F03981" w:rsidP="00F03981">
      <w:pPr>
        <w:snapToGrid w:val="0"/>
        <w:spacing w:before="120" w:after="120"/>
        <w:jc w:val="center"/>
        <w:rPr>
          <w:rFonts w:cs="Times New Roman"/>
          <w:sz w:val="44"/>
          <w:szCs w:val="24"/>
        </w:rPr>
      </w:pPr>
      <w:r w:rsidRPr="00F03981">
        <w:rPr>
          <w:rFonts w:eastAsia="黑体" w:cs="Times New Roman" w:hint="eastAsia"/>
          <w:sz w:val="48"/>
          <w:szCs w:val="24"/>
        </w:rPr>
        <w:t>软件工程课程设计</w:t>
      </w:r>
    </w:p>
    <w:p w:rsidR="00F03981" w:rsidRPr="00F03981" w:rsidRDefault="00F03981" w:rsidP="00F03981">
      <w:pPr>
        <w:snapToGrid w:val="0"/>
        <w:spacing w:before="120" w:after="120"/>
        <w:jc w:val="center"/>
        <w:rPr>
          <w:rFonts w:cs="Times New Roman"/>
          <w:sz w:val="44"/>
          <w:szCs w:val="24"/>
        </w:rPr>
      </w:pPr>
    </w:p>
    <w:p w:rsidR="00F03981" w:rsidRPr="00F03981" w:rsidRDefault="00F03981" w:rsidP="00F03981">
      <w:pPr>
        <w:jc w:val="center"/>
        <w:rPr>
          <w:rFonts w:ascii="宋体" w:eastAsia="宋体" w:hAnsi="宋体" w:cs="Times New Roman"/>
          <w:sz w:val="44"/>
          <w:szCs w:val="44"/>
        </w:rPr>
      </w:pPr>
      <w:bookmarkStart w:id="0" w:name="_Toc496102609"/>
      <w:r w:rsidRPr="00F03981">
        <w:rPr>
          <w:rFonts w:ascii="宋体" w:eastAsia="宋体" w:hAnsi="宋体" w:cs="Times New Roman" w:hint="eastAsia"/>
          <w:sz w:val="44"/>
          <w:szCs w:val="44"/>
        </w:rPr>
        <w:t>《道路运输车辆监控-物流增值业务项目》</w:t>
      </w:r>
      <w:bookmarkEnd w:id="0"/>
    </w:p>
    <w:p w:rsidR="00F03981" w:rsidRPr="00F03981" w:rsidRDefault="00F03981" w:rsidP="00F03981">
      <w:pPr>
        <w:jc w:val="center"/>
        <w:rPr>
          <w:rFonts w:ascii="宋体" w:eastAsia="宋体" w:hAnsi="宋体" w:cs="Times New Roman"/>
          <w:sz w:val="44"/>
          <w:szCs w:val="44"/>
        </w:rPr>
      </w:pPr>
      <w:bookmarkStart w:id="1" w:name="_Toc496102610"/>
      <w:r>
        <w:rPr>
          <w:rFonts w:ascii="宋体" w:eastAsia="宋体" w:hAnsi="宋体" w:cs="Times New Roman" w:hint="eastAsia"/>
          <w:sz w:val="44"/>
          <w:szCs w:val="44"/>
        </w:rPr>
        <w:t>概要设计</w:t>
      </w:r>
      <w:r w:rsidRPr="00F03981">
        <w:rPr>
          <w:rFonts w:ascii="宋体" w:eastAsia="宋体" w:hAnsi="宋体" w:cs="Times New Roman" w:hint="eastAsia"/>
          <w:sz w:val="44"/>
          <w:szCs w:val="44"/>
        </w:rPr>
        <w:t>说明书</w:t>
      </w:r>
      <w:bookmarkEnd w:id="1"/>
    </w:p>
    <w:p w:rsidR="00F03981" w:rsidRPr="00F03981" w:rsidRDefault="00F03981" w:rsidP="00F03981">
      <w:pPr>
        <w:snapToGrid w:val="0"/>
        <w:spacing w:before="120" w:after="120"/>
        <w:rPr>
          <w:rFonts w:eastAsia="黑体" w:cs="Times New Roman"/>
          <w:sz w:val="48"/>
          <w:szCs w:val="24"/>
        </w:rPr>
      </w:pPr>
    </w:p>
    <w:p w:rsidR="00F03981" w:rsidRPr="00F03981" w:rsidRDefault="00F03981" w:rsidP="00F03981">
      <w:pPr>
        <w:rPr>
          <w:rFonts w:cs="Times New Roman"/>
          <w:szCs w:val="24"/>
        </w:rPr>
      </w:pPr>
      <w:bookmarkStart w:id="2" w:name="_GoBack"/>
      <w:bookmarkEnd w:id="2"/>
    </w:p>
    <w:sdt>
      <w:sdtPr>
        <w:rPr>
          <w:rFonts w:ascii="仿宋" w:eastAsia="仿宋" w:hAnsi="仿宋" w:cstheme="minorBidi"/>
          <w:color w:val="auto"/>
          <w:kern w:val="2"/>
          <w:sz w:val="28"/>
          <w:szCs w:val="21"/>
          <w:lang w:val="zh-CN"/>
        </w:rPr>
        <w:id w:val="235367787"/>
        <w:docPartObj>
          <w:docPartGallery w:val="Table of Contents"/>
          <w:docPartUnique/>
        </w:docPartObj>
      </w:sdtPr>
      <w:sdtEndPr>
        <w:rPr>
          <w:b/>
          <w:bCs/>
        </w:rPr>
      </w:sdtEndPr>
      <w:sdtContent>
        <w:p w:rsidR="00017679" w:rsidRDefault="00017679">
          <w:pPr>
            <w:pStyle w:val="TOC"/>
          </w:pPr>
          <w:r>
            <w:rPr>
              <w:lang w:val="zh-CN"/>
            </w:rPr>
            <w:t>目录</w:t>
          </w:r>
        </w:p>
        <w:p w:rsidR="003C32D3" w:rsidRDefault="003C32D3">
          <w:pPr>
            <w:pStyle w:val="11"/>
            <w:tabs>
              <w:tab w:val="right" w:leader="dot" w:pos="8296"/>
            </w:tabs>
            <w:rPr>
              <w:rFonts w:asciiTheme="minorHAnsi" w:eastAsiaTheme="minorEastAsia" w:hAnsiTheme="minorHAnsi" w:cstheme="minorBidi"/>
              <w:b w:val="0"/>
              <w:noProof/>
              <w:kern w:val="2"/>
              <w:sz w:val="21"/>
              <w:szCs w:val="22"/>
            </w:rPr>
          </w:pPr>
          <w:r>
            <w:rPr>
              <w:b w:val="0"/>
            </w:rPr>
            <w:fldChar w:fldCharType="begin"/>
          </w:r>
          <w:r>
            <w:rPr>
              <w:b w:val="0"/>
            </w:rPr>
            <w:instrText xml:space="preserve"> TOC \o "1-3" \h \z \u </w:instrText>
          </w:r>
          <w:r>
            <w:rPr>
              <w:b w:val="0"/>
            </w:rPr>
            <w:fldChar w:fldCharType="separate"/>
          </w:r>
          <w:hyperlink w:anchor="_Toc497570323" w:history="1">
            <w:r w:rsidRPr="00370EE0">
              <w:rPr>
                <w:rStyle w:val="a9"/>
                <w:noProof/>
              </w:rPr>
              <w:t>1.背景</w:t>
            </w:r>
            <w:r>
              <w:rPr>
                <w:noProof/>
                <w:webHidden/>
              </w:rPr>
              <w:tab/>
            </w:r>
            <w:r>
              <w:rPr>
                <w:noProof/>
                <w:webHidden/>
              </w:rPr>
              <w:fldChar w:fldCharType="begin"/>
            </w:r>
            <w:r>
              <w:rPr>
                <w:noProof/>
                <w:webHidden/>
              </w:rPr>
              <w:instrText xml:space="preserve"> PAGEREF _Toc497570323 \h </w:instrText>
            </w:r>
            <w:r>
              <w:rPr>
                <w:noProof/>
                <w:webHidden/>
              </w:rPr>
            </w:r>
            <w:r>
              <w:rPr>
                <w:noProof/>
                <w:webHidden/>
              </w:rPr>
              <w:fldChar w:fldCharType="separate"/>
            </w:r>
            <w:r>
              <w:rPr>
                <w:noProof/>
                <w:webHidden/>
              </w:rPr>
              <w:t>5</w:t>
            </w:r>
            <w:r>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24" w:history="1">
            <w:r w:rsidR="003C32D3" w:rsidRPr="00370EE0">
              <w:rPr>
                <w:rStyle w:val="a9"/>
                <w:noProof/>
              </w:rPr>
              <w:t>2.总体设计</w:t>
            </w:r>
            <w:r w:rsidR="003C32D3">
              <w:rPr>
                <w:noProof/>
                <w:webHidden/>
              </w:rPr>
              <w:tab/>
            </w:r>
            <w:r w:rsidR="003C32D3">
              <w:rPr>
                <w:noProof/>
                <w:webHidden/>
              </w:rPr>
              <w:fldChar w:fldCharType="begin"/>
            </w:r>
            <w:r w:rsidR="003C32D3">
              <w:rPr>
                <w:noProof/>
                <w:webHidden/>
              </w:rPr>
              <w:instrText xml:space="preserve"> PAGEREF _Toc497570324 \h </w:instrText>
            </w:r>
            <w:r w:rsidR="003C32D3">
              <w:rPr>
                <w:noProof/>
                <w:webHidden/>
              </w:rPr>
            </w:r>
            <w:r w:rsidR="003C32D3">
              <w:rPr>
                <w:noProof/>
                <w:webHidden/>
              </w:rPr>
              <w:fldChar w:fldCharType="separate"/>
            </w:r>
            <w:r w:rsidR="003C32D3">
              <w:rPr>
                <w:noProof/>
                <w:webHidden/>
              </w:rPr>
              <w:t>5</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25" w:history="1">
            <w:r w:rsidR="003C32D3" w:rsidRPr="00370EE0">
              <w:rPr>
                <w:rStyle w:val="a9"/>
                <w:noProof/>
              </w:rPr>
              <w:t>2.1系统描述</w:t>
            </w:r>
            <w:r w:rsidR="003C32D3">
              <w:rPr>
                <w:noProof/>
                <w:webHidden/>
              </w:rPr>
              <w:tab/>
            </w:r>
            <w:r w:rsidR="003C32D3">
              <w:rPr>
                <w:noProof/>
                <w:webHidden/>
              </w:rPr>
              <w:fldChar w:fldCharType="begin"/>
            </w:r>
            <w:r w:rsidR="003C32D3">
              <w:rPr>
                <w:noProof/>
                <w:webHidden/>
              </w:rPr>
              <w:instrText xml:space="preserve"> PAGEREF _Toc497570325 \h </w:instrText>
            </w:r>
            <w:r w:rsidR="003C32D3">
              <w:rPr>
                <w:noProof/>
                <w:webHidden/>
              </w:rPr>
            </w:r>
            <w:r w:rsidR="003C32D3">
              <w:rPr>
                <w:noProof/>
                <w:webHidden/>
              </w:rPr>
              <w:fldChar w:fldCharType="separate"/>
            </w:r>
            <w:r w:rsidR="003C32D3">
              <w:rPr>
                <w:noProof/>
                <w:webHidden/>
              </w:rPr>
              <w:t>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26" w:history="1">
            <w:r w:rsidR="003C32D3" w:rsidRPr="00370EE0">
              <w:rPr>
                <w:rStyle w:val="a9"/>
                <w:noProof/>
              </w:rPr>
              <w:t>2.1.1需求规格概述</w:t>
            </w:r>
            <w:r w:rsidR="003C32D3">
              <w:rPr>
                <w:noProof/>
                <w:webHidden/>
              </w:rPr>
              <w:tab/>
            </w:r>
            <w:r w:rsidR="003C32D3">
              <w:rPr>
                <w:noProof/>
                <w:webHidden/>
              </w:rPr>
              <w:fldChar w:fldCharType="begin"/>
            </w:r>
            <w:r w:rsidR="003C32D3">
              <w:rPr>
                <w:noProof/>
                <w:webHidden/>
              </w:rPr>
              <w:instrText xml:space="preserve"> PAGEREF _Toc497570326 \h </w:instrText>
            </w:r>
            <w:r w:rsidR="003C32D3">
              <w:rPr>
                <w:noProof/>
                <w:webHidden/>
              </w:rPr>
            </w:r>
            <w:r w:rsidR="003C32D3">
              <w:rPr>
                <w:noProof/>
                <w:webHidden/>
              </w:rPr>
              <w:fldChar w:fldCharType="separate"/>
            </w:r>
            <w:r w:rsidR="003C32D3">
              <w:rPr>
                <w:noProof/>
                <w:webHidden/>
              </w:rPr>
              <w:t>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27" w:history="1">
            <w:r w:rsidR="003C32D3" w:rsidRPr="00370EE0">
              <w:rPr>
                <w:rStyle w:val="a9"/>
                <w:noProof/>
              </w:rPr>
              <w:t>2.1.2运行环境规定</w:t>
            </w:r>
            <w:r w:rsidR="003C32D3">
              <w:rPr>
                <w:noProof/>
                <w:webHidden/>
              </w:rPr>
              <w:tab/>
            </w:r>
            <w:r w:rsidR="003C32D3">
              <w:rPr>
                <w:noProof/>
                <w:webHidden/>
              </w:rPr>
              <w:fldChar w:fldCharType="begin"/>
            </w:r>
            <w:r w:rsidR="003C32D3">
              <w:rPr>
                <w:noProof/>
                <w:webHidden/>
              </w:rPr>
              <w:instrText xml:space="preserve"> PAGEREF _Toc497570327 \h </w:instrText>
            </w:r>
            <w:r w:rsidR="003C32D3">
              <w:rPr>
                <w:noProof/>
                <w:webHidden/>
              </w:rPr>
            </w:r>
            <w:r w:rsidR="003C32D3">
              <w:rPr>
                <w:noProof/>
                <w:webHidden/>
              </w:rPr>
              <w:fldChar w:fldCharType="separate"/>
            </w:r>
            <w:r w:rsidR="003C32D3">
              <w:rPr>
                <w:noProof/>
                <w:webHidden/>
              </w:rPr>
              <w:t>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28" w:history="1">
            <w:r w:rsidR="003C32D3" w:rsidRPr="00370EE0">
              <w:rPr>
                <w:rStyle w:val="a9"/>
                <w:noProof/>
              </w:rPr>
              <w:t>2.1.3总体设计原则</w:t>
            </w:r>
            <w:r w:rsidR="003C32D3">
              <w:rPr>
                <w:noProof/>
                <w:webHidden/>
              </w:rPr>
              <w:tab/>
            </w:r>
            <w:r w:rsidR="003C32D3">
              <w:rPr>
                <w:noProof/>
                <w:webHidden/>
              </w:rPr>
              <w:fldChar w:fldCharType="begin"/>
            </w:r>
            <w:r w:rsidR="003C32D3">
              <w:rPr>
                <w:noProof/>
                <w:webHidden/>
              </w:rPr>
              <w:instrText xml:space="preserve"> PAGEREF _Toc497570328 \h </w:instrText>
            </w:r>
            <w:r w:rsidR="003C32D3">
              <w:rPr>
                <w:noProof/>
                <w:webHidden/>
              </w:rPr>
            </w:r>
            <w:r w:rsidR="003C32D3">
              <w:rPr>
                <w:noProof/>
                <w:webHidden/>
              </w:rPr>
              <w:fldChar w:fldCharType="separate"/>
            </w:r>
            <w:r w:rsidR="003C32D3">
              <w:rPr>
                <w:noProof/>
                <w:webHidden/>
              </w:rPr>
              <w:t>7</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29" w:history="1">
            <w:r w:rsidR="003C32D3" w:rsidRPr="00370EE0">
              <w:rPr>
                <w:rStyle w:val="a9"/>
                <w:noProof/>
              </w:rPr>
              <w:t>2.2总体设计说明</w:t>
            </w:r>
            <w:r w:rsidR="003C32D3">
              <w:rPr>
                <w:noProof/>
                <w:webHidden/>
              </w:rPr>
              <w:tab/>
            </w:r>
            <w:r w:rsidR="003C32D3">
              <w:rPr>
                <w:noProof/>
                <w:webHidden/>
              </w:rPr>
              <w:fldChar w:fldCharType="begin"/>
            </w:r>
            <w:r w:rsidR="003C32D3">
              <w:rPr>
                <w:noProof/>
                <w:webHidden/>
              </w:rPr>
              <w:instrText xml:space="preserve"> PAGEREF _Toc497570329 \h </w:instrText>
            </w:r>
            <w:r w:rsidR="003C32D3">
              <w:rPr>
                <w:noProof/>
                <w:webHidden/>
              </w:rPr>
            </w:r>
            <w:r w:rsidR="003C32D3">
              <w:rPr>
                <w:noProof/>
                <w:webHidden/>
              </w:rPr>
              <w:fldChar w:fldCharType="separate"/>
            </w:r>
            <w:r w:rsidR="003C32D3">
              <w:rPr>
                <w:noProof/>
                <w:webHidden/>
              </w:rPr>
              <w:t>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0" w:history="1">
            <w:r w:rsidR="003C32D3" w:rsidRPr="00370EE0">
              <w:rPr>
                <w:rStyle w:val="a9"/>
                <w:noProof/>
              </w:rPr>
              <w:t>2.2.1基本设计概述</w:t>
            </w:r>
            <w:r w:rsidR="003C32D3">
              <w:rPr>
                <w:noProof/>
                <w:webHidden/>
              </w:rPr>
              <w:tab/>
            </w:r>
            <w:r w:rsidR="003C32D3">
              <w:rPr>
                <w:noProof/>
                <w:webHidden/>
              </w:rPr>
              <w:fldChar w:fldCharType="begin"/>
            </w:r>
            <w:r w:rsidR="003C32D3">
              <w:rPr>
                <w:noProof/>
                <w:webHidden/>
              </w:rPr>
              <w:instrText xml:space="preserve"> PAGEREF _Toc497570330 \h </w:instrText>
            </w:r>
            <w:r w:rsidR="003C32D3">
              <w:rPr>
                <w:noProof/>
                <w:webHidden/>
              </w:rPr>
            </w:r>
            <w:r w:rsidR="003C32D3">
              <w:rPr>
                <w:noProof/>
                <w:webHidden/>
              </w:rPr>
              <w:fldChar w:fldCharType="separate"/>
            </w:r>
            <w:r w:rsidR="003C32D3">
              <w:rPr>
                <w:noProof/>
                <w:webHidden/>
              </w:rPr>
              <w:t>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1" w:history="1">
            <w:r w:rsidR="003C32D3" w:rsidRPr="00370EE0">
              <w:rPr>
                <w:rStyle w:val="a9"/>
                <w:noProof/>
              </w:rPr>
              <w:t>2.2.2系统架构图</w:t>
            </w:r>
            <w:r w:rsidR="003C32D3">
              <w:rPr>
                <w:noProof/>
                <w:webHidden/>
              </w:rPr>
              <w:tab/>
            </w:r>
            <w:r w:rsidR="003C32D3">
              <w:rPr>
                <w:noProof/>
                <w:webHidden/>
              </w:rPr>
              <w:fldChar w:fldCharType="begin"/>
            </w:r>
            <w:r w:rsidR="003C32D3">
              <w:rPr>
                <w:noProof/>
                <w:webHidden/>
              </w:rPr>
              <w:instrText xml:space="preserve"> PAGEREF _Toc497570331 \h </w:instrText>
            </w:r>
            <w:r w:rsidR="003C32D3">
              <w:rPr>
                <w:noProof/>
                <w:webHidden/>
              </w:rPr>
            </w:r>
            <w:r w:rsidR="003C32D3">
              <w:rPr>
                <w:noProof/>
                <w:webHidden/>
              </w:rPr>
              <w:fldChar w:fldCharType="separate"/>
            </w:r>
            <w:r w:rsidR="003C32D3">
              <w:rPr>
                <w:noProof/>
                <w:webHidden/>
              </w:rPr>
              <w:t>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2" w:history="1">
            <w:r w:rsidR="003C32D3" w:rsidRPr="00370EE0">
              <w:rPr>
                <w:rStyle w:val="a9"/>
                <w:noProof/>
              </w:rPr>
              <w:t>2.2.3设计说明</w:t>
            </w:r>
            <w:r w:rsidR="003C32D3">
              <w:rPr>
                <w:noProof/>
                <w:webHidden/>
              </w:rPr>
              <w:tab/>
            </w:r>
            <w:r w:rsidR="003C32D3">
              <w:rPr>
                <w:noProof/>
                <w:webHidden/>
              </w:rPr>
              <w:fldChar w:fldCharType="begin"/>
            </w:r>
            <w:r w:rsidR="003C32D3">
              <w:rPr>
                <w:noProof/>
                <w:webHidden/>
              </w:rPr>
              <w:instrText xml:space="preserve"> PAGEREF _Toc497570332 \h </w:instrText>
            </w:r>
            <w:r w:rsidR="003C32D3">
              <w:rPr>
                <w:noProof/>
                <w:webHidden/>
              </w:rPr>
            </w:r>
            <w:r w:rsidR="003C32D3">
              <w:rPr>
                <w:noProof/>
                <w:webHidden/>
              </w:rPr>
              <w:fldChar w:fldCharType="separate"/>
            </w:r>
            <w:r w:rsidR="003C32D3">
              <w:rPr>
                <w:noProof/>
                <w:webHidden/>
              </w:rPr>
              <w:t>9</w:t>
            </w:r>
            <w:r w:rsidR="003C32D3">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33" w:history="1">
            <w:r w:rsidR="003C32D3" w:rsidRPr="00370EE0">
              <w:rPr>
                <w:rStyle w:val="a9"/>
                <w:noProof/>
              </w:rPr>
              <w:t>3.系统类图设计与说明</w:t>
            </w:r>
            <w:r w:rsidR="003C32D3">
              <w:rPr>
                <w:noProof/>
                <w:webHidden/>
              </w:rPr>
              <w:tab/>
            </w:r>
            <w:r w:rsidR="003C32D3">
              <w:rPr>
                <w:noProof/>
                <w:webHidden/>
              </w:rPr>
              <w:fldChar w:fldCharType="begin"/>
            </w:r>
            <w:r w:rsidR="003C32D3">
              <w:rPr>
                <w:noProof/>
                <w:webHidden/>
              </w:rPr>
              <w:instrText xml:space="preserve"> PAGEREF _Toc497570333 \h </w:instrText>
            </w:r>
            <w:r w:rsidR="003C32D3">
              <w:rPr>
                <w:noProof/>
                <w:webHidden/>
              </w:rPr>
            </w:r>
            <w:r w:rsidR="003C32D3">
              <w:rPr>
                <w:noProof/>
                <w:webHidden/>
              </w:rPr>
              <w:fldChar w:fldCharType="separate"/>
            </w:r>
            <w:r w:rsidR="003C32D3">
              <w:rPr>
                <w:noProof/>
                <w:webHidden/>
              </w:rPr>
              <w:t>13</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34" w:history="1">
            <w:r w:rsidR="003C32D3" w:rsidRPr="00370EE0">
              <w:rPr>
                <w:rStyle w:val="a9"/>
                <w:noProof/>
              </w:rPr>
              <w:t>3.1 类图</w:t>
            </w:r>
            <w:r w:rsidR="003C32D3">
              <w:rPr>
                <w:noProof/>
                <w:webHidden/>
              </w:rPr>
              <w:tab/>
            </w:r>
            <w:r w:rsidR="003C32D3">
              <w:rPr>
                <w:noProof/>
                <w:webHidden/>
              </w:rPr>
              <w:fldChar w:fldCharType="begin"/>
            </w:r>
            <w:r w:rsidR="003C32D3">
              <w:rPr>
                <w:noProof/>
                <w:webHidden/>
              </w:rPr>
              <w:instrText xml:space="preserve"> PAGEREF _Toc497570334 \h </w:instrText>
            </w:r>
            <w:r w:rsidR="003C32D3">
              <w:rPr>
                <w:noProof/>
                <w:webHidden/>
              </w:rPr>
            </w:r>
            <w:r w:rsidR="003C32D3">
              <w:rPr>
                <w:noProof/>
                <w:webHidden/>
              </w:rPr>
              <w:fldChar w:fldCharType="separate"/>
            </w:r>
            <w:r w:rsidR="003C32D3">
              <w:rPr>
                <w:noProof/>
                <w:webHidden/>
              </w:rPr>
              <w:t>13</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5" w:history="1">
            <w:r w:rsidR="003C32D3" w:rsidRPr="00370EE0">
              <w:rPr>
                <w:rStyle w:val="a9"/>
                <w:noProof/>
              </w:rPr>
              <w:t>3.1.1 保险管理类（InsuranceManager）</w:t>
            </w:r>
            <w:r w:rsidR="003C32D3">
              <w:rPr>
                <w:noProof/>
                <w:webHidden/>
              </w:rPr>
              <w:tab/>
            </w:r>
            <w:r w:rsidR="003C32D3">
              <w:rPr>
                <w:noProof/>
                <w:webHidden/>
              </w:rPr>
              <w:fldChar w:fldCharType="begin"/>
            </w:r>
            <w:r w:rsidR="003C32D3">
              <w:rPr>
                <w:noProof/>
                <w:webHidden/>
              </w:rPr>
              <w:instrText xml:space="preserve"> PAGEREF _Toc497570335 \h </w:instrText>
            </w:r>
            <w:r w:rsidR="003C32D3">
              <w:rPr>
                <w:noProof/>
                <w:webHidden/>
              </w:rPr>
            </w:r>
            <w:r w:rsidR="003C32D3">
              <w:rPr>
                <w:noProof/>
                <w:webHidden/>
              </w:rPr>
              <w:fldChar w:fldCharType="separate"/>
            </w:r>
            <w:r w:rsidR="003C32D3">
              <w:rPr>
                <w:noProof/>
                <w:webHidden/>
              </w:rPr>
              <w:t>14</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6" w:history="1">
            <w:r w:rsidR="003C32D3" w:rsidRPr="00370EE0">
              <w:rPr>
                <w:rStyle w:val="a9"/>
                <w:noProof/>
              </w:rPr>
              <w:t>3.1.2 保险服务类（InsuranceService）</w:t>
            </w:r>
            <w:r w:rsidR="003C32D3">
              <w:rPr>
                <w:noProof/>
                <w:webHidden/>
              </w:rPr>
              <w:tab/>
            </w:r>
            <w:r w:rsidR="003C32D3">
              <w:rPr>
                <w:noProof/>
                <w:webHidden/>
              </w:rPr>
              <w:fldChar w:fldCharType="begin"/>
            </w:r>
            <w:r w:rsidR="003C32D3">
              <w:rPr>
                <w:noProof/>
                <w:webHidden/>
              </w:rPr>
              <w:instrText xml:space="preserve"> PAGEREF _Toc497570336 \h </w:instrText>
            </w:r>
            <w:r w:rsidR="003C32D3">
              <w:rPr>
                <w:noProof/>
                <w:webHidden/>
              </w:rPr>
            </w:r>
            <w:r w:rsidR="003C32D3">
              <w:rPr>
                <w:noProof/>
                <w:webHidden/>
              </w:rPr>
              <w:fldChar w:fldCharType="separate"/>
            </w:r>
            <w:r w:rsidR="003C32D3">
              <w:rPr>
                <w:noProof/>
                <w:webHidden/>
              </w:rPr>
              <w:t>14</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7" w:history="1">
            <w:r w:rsidR="003C32D3" w:rsidRPr="00370EE0">
              <w:rPr>
                <w:rStyle w:val="a9"/>
                <w:noProof/>
              </w:rPr>
              <w:t>3.1.3 保险单类（Insurance）</w:t>
            </w:r>
            <w:r w:rsidR="003C32D3">
              <w:rPr>
                <w:noProof/>
                <w:webHidden/>
              </w:rPr>
              <w:tab/>
            </w:r>
            <w:r w:rsidR="003C32D3">
              <w:rPr>
                <w:noProof/>
                <w:webHidden/>
              </w:rPr>
              <w:fldChar w:fldCharType="begin"/>
            </w:r>
            <w:r w:rsidR="003C32D3">
              <w:rPr>
                <w:noProof/>
                <w:webHidden/>
              </w:rPr>
              <w:instrText xml:space="preserve"> PAGEREF _Toc497570337 \h </w:instrText>
            </w:r>
            <w:r w:rsidR="003C32D3">
              <w:rPr>
                <w:noProof/>
                <w:webHidden/>
              </w:rPr>
            </w:r>
            <w:r w:rsidR="003C32D3">
              <w:rPr>
                <w:noProof/>
                <w:webHidden/>
              </w:rPr>
              <w:fldChar w:fldCharType="separate"/>
            </w:r>
            <w:r w:rsidR="003C32D3">
              <w:rPr>
                <w:noProof/>
                <w:webHidden/>
              </w:rPr>
              <w:t>1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8" w:history="1">
            <w:r w:rsidR="003C32D3" w:rsidRPr="00370EE0">
              <w:rPr>
                <w:rStyle w:val="a9"/>
                <w:noProof/>
              </w:rPr>
              <w:t>3.1.4 与保险公司的接口类（BuyInsuranceAdaptor）</w:t>
            </w:r>
            <w:r w:rsidR="003C32D3">
              <w:rPr>
                <w:noProof/>
                <w:webHidden/>
              </w:rPr>
              <w:tab/>
            </w:r>
            <w:r w:rsidR="003C32D3">
              <w:rPr>
                <w:noProof/>
                <w:webHidden/>
              </w:rPr>
              <w:fldChar w:fldCharType="begin"/>
            </w:r>
            <w:r w:rsidR="003C32D3">
              <w:rPr>
                <w:noProof/>
                <w:webHidden/>
              </w:rPr>
              <w:instrText xml:space="preserve"> PAGEREF _Toc497570338 \h </w:instrText>
            </w:r>
            <w:r w:rsidR="003C32D3">
              <w:rPr>
                <w:noProof/>
                <w:webHidden/>
              </w:rPr>
            </w:r>
            <w:r w:rsidR="003C32D3">
              <w:rPr>
                <w:noProof/>
                <w:webHidden/>
              </w:rPr>
              <w:fldChar w:fldCharType="separate"/>
            </w:r>
            <w:r w:rsidR="003C32D3">
              <w:rPr>
                <w:noProof/>
                <w:webHidden/>
              </w:rPr>
              <w:t>1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39" w:history="1">
            <w:r w:rsidR="003C32D3" w:rsidRPr="00370EE0">
              <w:rPr>
                <w:rStyle w:val="a9"/>
                <w:noProof/>
              </w:rPr>
              <w:t>3.1.5 与支付平台的接口类（PaymentAdaptor）</w:t>
            </w:r>
            <w:r w:rsidR="003C32D3">
              <w:rPr>
                <w:noProof/>
                <w:webHidden/>
              </w:rPr>
              <w:tab/>
            </w:r>
            <w:r w:rsidR="003C32D3">
              <w:rPr>
                <w:noProof/>
                <w:webHidden/>
              </w:rPr>
              <w:fldChar w:fldCharType="begin"/>
            </w:r>
            <w:r w:rsidR="003C32D3">
              <w:rPr>
                <w:noProof/>
                <w:webHidden/>
              </w:rPr>
              <w:instrText xml:space="preserve"> PAGEREF _Toc497570339 \h </w:instrText>
            </w:r>
            <w:r w:rsidR="003C32D3">
              <w:rPr>
                <w:noProof/>
                <w:webHidden/>
              </w:rPr>
            </w:r>
            <w:r w:rsidR="003C32D3">
              <w:rPr>
                <w:noProof/>
                <w:webHidden/>
              </w:rPr>
              <w:fldChar w:fldCharType="separate"/>
            </w:r>
            <w:r w:rsidR="003C32D3">
              <w:rPr>
                <w:noProof/>
                <w:webHidden/>
              </w:rPr>
              <w:t>1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0" w:history="1">
            <w:r w:rsidR="003C32D3" w:rsidRPr="00370EE0">
              <w:rPr>
                <w:rStyle w:val="a9"/>
                <w:noProof/>
              </w:rPr>
              <w:t>3.1.6 信息管理类（InformationManager）</w:t>
            </w:r>
            <w:r w:rsidR="003C32D3">
              <w:rPr>
                <w:noProof/>
                <w:webHidden/>
              </w:rPr>
              <w:tab/>
            </w:r>
            <w:r w:rsidR="003C32D3">
              <w:rPr>
                <w:noProof/>
                <w:webHidden/>
              </w:rPr>
              <w:fldChar w:fldCharType="begin"/>
            </w:r>
            <w:r w:rsidR="003C32D3">
              <w:rPr>
                <w:noProof/>
                <w:webHidden/>
              </w:rPr>
              <w:instrText xml:space="preserve"> PAGEREF _Toc497570340 \h </w:instrText>
            </w:r>
            <w:r w:rsidR="003C32D3">
              <w:rPr>
                <w:noProof/>
                <w:webHidden/>
              </w:rPr>
            </w:r>
            <w:r w:rsidR="003C32D3">
              <w:rPr>
                <w:noProof/>
                <w:webHidden/>
              </w:rPr>
              <w:fldChar w:fldCharType="separate"/>
            </w:r>
            <w:r w:rsidR="003C32D3">
              <w:rPr>
                <w:noProof/>
                <w:webHidden/>
              </w:rPr>
              <w:t>16</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1" w:history="1">
            <w:r w:rsidR="003C32D3" w:rsidRPr="00370EE0">
              <w:rPr>
                <w:rStyle w:val="a9"/>
                <w:noProof/>
              </w:rPr>
              <w:t>3.1.7 信息服务类（InformationService）</w:t>
            </w:r>
            <w:r w:rsidR="003C32D3">
              <w:rPr>
                <w:noProof/>
                <w:webHidden/>
              </w:rPr>
              <w:tab/>
            </w:r>
            <w:r w:rsidR="003C32D3">
              <w:rPr>
                <w:noProof/>
                <w:webHidden/>
              </w:rPr>
              <w:fldChar w:fldCharType="begin"/>
            </w:r>
            <w:r w:rsidR="003C32D3">
              <w:rPr>
                <w:noProof/>
                <w:webHidden/>
              </w:rPr>
              <w:instrText xml:space="preserve"> PAGEREF _Toc497570341 \h </w:instrText>
            </w:r>
            <w:r w:rsidR="003C32D3">
              <w:rPr>
                <w:noProof/>
                <w:webHidden/>
              </w:rPr>
            </w:r>
            <w:r w:rsidR="003C32D3">
              <w:rPr>
                <w:noProof/>
                <w:webHidden/>
              </w:rPr>
              <w:fldChar w:fldCharType="separate"/>
            </w:r>
            <w:r w:rsidR="003C32D3">
              <w:rPr>
                <w:noProof/>
                <w:webHidden/>
              </w:rPr>
              <w:t>16</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2" w:history="1">
            <w:r w:rsidR="003C32D3" w:rsidRPr="00370EE0">
              <w:rPr>
                <w:rStyle w:val="a9"/>
                <w:noProof/>
              </w:rPr>
              <w:t>3.1.8 具体信息服务类（InformationServiceForUsers,InformationServiceForDrivers,InformationServiceForAdministrator,InformationServiceForCompany）</w:t>
            </w:r>
            <w:r w:rsidR="003C32D3">
              <w:rPr>
                <w:noProof/>
                <w:webHidden/>
              </w:rPr>
              <w:tab/>
            </w:r>
            <w:r w:rsidR="003C32D3">
              <w:rPr>
                <w:noProof/>
                <w:webHidden/>
              </w:rPr>
              <w:fldChar w:fldCharType="begin"/>
            </w:r>
            <w:r w:rsidR="003C32D3">
              <w:rPr>
                <w:noProof/>
                <w:webHidden/>
              </w:rPr>
              <w:instrText xml:space="preserve"> PAGEREF _Toc497570342 \h </w:instrText>
            </w:r>
            <w:r w:rsidR="003C32D3">
              <w:rPr>
                <w:noProof/>
                <w:webHidden/>
              </w:rPr>
            </w:r>
            <w:r w:rsidR="003C32D3">
              <w:rPr>
                <w:noProof/>
                <w:webHidden/>
              </w:rPr>
              <w:fldChar w:fldCharType="separate"/>
            </w:r>
            <w:r w:rsidR="003C32D3">
              <w:rPr>
                <w:noProof/>
                <w:webHidden/>
              </w:rPr>
              <w:t>1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3" w:history="1">
            <w:r w:rsidR="003C32D3" w:rsidRPr="00370EE0">
              <w:rPr>
                <w:rStyle w:val="a9"/>
                <w:noProof/>
              </w:rPr>
              <w:t>3.1.9用户信息类（UserInformation）</w:t>
            </w:r>
            <w:r w:rsidR="003C32D3">
              <w:rPr>
                <w:noProof/>
                <w:webHidden/>
              </w:rPr>
              <w:tab/>
            </w:r>
            <w:r w:rsidR="003C32D3">
              <w:rPr>
                <w:noProof/>
                <w:webHidden/>
              </w:rPr>
              <w:fldChar w:fldCharType="begin"/>
            </w:r>
            <w:r w:rsidR="003C32D3">
              <w:rPr>
                <w:noProof/>
                <w:webHidden/>
              </w:rPr>
              <w:instrText xml:space="preserve"> PAGEREF _Toc497570343 \h </w:instrText>
            </w:r>
            <w:r w:rsidR="003C32D3">
              <w:rPr>
                <w:noProof/>
                <w:webHidden/>
              </w:rPr>
            </w:r>
            <w:r w:rsidR="003C32D3">
              <w:rPr>
                <w:noProof/>
                <w:webHidden/>
              </w:rPr>
              <w:fldChar w:fldCharType="separate"/>
            </w:r>
            <w:r w:rsidR="003C32D3">
              <w:rPr>
                <w:noProof/>
                <w:webHidden/>
              </w:rPr>
              <w:t>1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4" w:history="1">
            <w:r w:rsidR="003C32D3" w:rsidRPr="00370EE0">
              <w:rPr>
                <w:rStyle w:val="a9"/>
                <w:noProof/>
              </w:rPr>
              <w:t>3.1.10车辆信息类（VehicleInformation）</w:t>
            </w:r>
            <w:r w:rsidR="003C32D3">
              <w:rPr>
                <w:noProof/>
                <w:webHidden/>
              </w:rPr>
              <w:tab/>
            </w:r>
            <w:r w:rsidR="003C32D3">
              <w:rPr>
                <w:noProof/>
                <w:webHidden/>
              </w:rPr>
              <w:fldChar w:fldCharType="begin"/>
            </w:r>
            <w:r w:rsidR="003C32D3">
              <w:rPr>
                <w:noProof/>
                <w:webHidden/>
              </w:rPr>
              <w:instrText xml:space="preserve"> PAGEREF _Toc497570344 \h </w:instrText>
            </w:r>
            <w:r w:rsidR="003C32D3">
              <w:rPr>
                <w:noProof/>
                <w:webHidden/>
              </w:rPr>
            </w:r>
            <w:r w:rsidR="003C32D3">
              <w:rPr>
                <w:noProof/>
                <w:webHidden/>
              </w:rPr>
              <w:fldChar w:fldCharType="separate"/>
            </w:r>
            <w:r w:rsidR="003C32D3">
              <w:rPr>
                <w:noProof/>
                <w:webHidden/>
              </w:rPr>
              <w:t>1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5" w:history="1">
            <w:r w:rsidR="003C32D3" w:rsidRPr="00370EE0">
              <w:rPr>
                <w:rStyle w:val="a9"/>
                <w:noProof/>
              </w:rPr>
              <w:t>3.1.11 租赁单类（RentBill）</w:t>
            </w:r>
            <w:r w:rsidR="003C32D3">
              <w:rPr>
                <w:noProof/>
                <w:webHidden/>
              </w:rPr>
              <w:tab/>
            </w:r>
            <w:r w:rsidR="003C32D3">
              <w:rPr>
                <w:noProof/>
                <w:webHidden/>
              </w:rPr>
              <w:fldChar w:fldCharType="begin"/>
            </w:r>
            <w:r w:rsidR="003C32D3">
              <w:rPr>
                <w:noProof/>
                <w:webHidden/>
              </w:rPr>
              <w:instrText xml:space="preserve"> PAGEREF _Toc497570345 \h </w:instrText>
            </w:r>
            <w:r w:rsidR="003C32D3">
              <w:rPr>
                <w:noProof/>
                <w:webHidden/>
              </w:rPr>
            </w:r>
            <w:r w:rsidR="003C32D3">
              <w:rPr>
                <w:noProof/>
                <w:webHidden/>
              </w:rPr>
              <w:fldChar w:fldCharType="separate"/>
            </w:r>
            <w:r w:rsidR="003C32D3">
              <w:rPr>
                <w:noProof/>
                <w:webHidden/>
              </w:rPr>
              <w:t>19</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6" w:history="1">
            <w:r w:rsidR="003C32D3" w:rsidRPr="00370EE0">
              <w:rPr>
                <w:rStyle w:val="a9"/>
                <w:noProof/>
              </w:rPr>
              <w:t>3.1.12 运输单类（DelieveryBill）</w:t>
            </w:r>
            <w:r w:rsidR="003C32D3">
              <w:rPr>
                <w:noProof/>
                <w:webHidden/>
              </w:rPr>
              <w:tab/>
            </w:r>
            <w:r w:rsidR="003C32D3">
              <w:rPr>
                <w:noProof/>
                <w:webHidden/>
              </w:rPr>
              <w:fldChar w:fldCharType="begin"/>
            </w:r>
            <w:r w:rsidR="003C32D3">
              <w:rPr>
                <w:noProof/>
                <w:webHidden/>
              </w:rPr>
              <w:instrText xml:space="preserve"> PAGEREF _Toc497570346 \h </w:instrText>
            </w:r>
            <w:r w:rsidR="003C32D3">
              <w:rPr>
                <w:noProof/>
                <w:webHidden/>
              </w:rPr>
            </w:r>
            <w:r w:rsidR="003C32D3">
              <w:rPr>
                <w:noProof/>
                <w:webHidden/>
              </w:rPr>
              <w:fldChar w:fldCharType="separate"/>
            </w:r>
            <w:r w:rsidR="003C32D3">
              <w:rPr>
                <w:noProof/>
                <w:webHidden/>
              </w:rPr>
              <w:t>19</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7" w:history="1">
            <w:r w:rsidR="003C32D3" w:rsidRPr="00370EE0">
              <w:rPr>
                <w:rStyle w:val="a9"/>
                <w:noProof/>
              </w:rPr>
              <w:t>3.1.13 发票管理类（InvoiceManager）</w:t>
            </w:r>
            <w:r w:rsidR="003C32D3">
              <w:rPr>
                <w:noProof/>
                <w:webHidden/>
              </w:rPr>
              <w:tab/>
            </w:r>
            <w:r w:rsidR="003C32D3">
              <w:rPr>
                <w:noProof/>
                <w:webHidden/>
              </w:rPr>
              <w:fldChar w:fldCharType="begin"/>
            </w:r>
            <w:r w:rsidR="003C32D3">
              <w:rPr>
                <w:noProof/>
                <w:webHidden/>
              </w:rPr>
              <w:instrText xml:space="preserve"> PAGEREF _Toc497570347 \h </w:instrText>
            </w:r>
            <w:r w:rsidR="003C32D3">
              <w:rPr>
                <w:noProof/>
                <w:webHidden/>
              </w:rPr>
            </w:r>
            <w:r w:rsidR="003C32D3">
              <w:rPr>
                <w:noProof/>
                <w:webHidden/>
              </w:rPr>
              <w:fldChar w:fldCharType="separate"/>
            </w:r>
            <w:r w:rsidR="003C32D3">
              <w:rPr>
                <w:noProof/>
                <w:webHidden/>
              </w:rPr>
              <w:t>19</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8" w:history="1">
            <w:r w:rsidR="003C32D3" w:rsidRPr="00370EE0">
              <w:rPr>
                <w:rStyle w:val="a9"/>
                <w:noProof/>
              </w:rPr>
              <w:t>3.1.14 发票服务类（InvoiceService）</w:t>
            </w:r>
            <w:r w:rsidR="003C32D3">
              <w:rPr>
                <w:noProof/>
                <w:webHidden/>
              </w:rPr>
              <w:tab/>
            </w:r>
            <w:r w:rsidR="003C32D3">
              <w:rPr>
                <w:noProof/>
                <w:webHidden/>
              </w:rPr>
              <w:fldChar w:fldCharType="begin"/>
            </w:r>
            <w:r w:rsidR="003C32D3">
              <w:rPr>
                <w:noProof/>
                <w:webHidden/>
              </w:rPr>
              <w:instrText xml:space="preserve"> PAGEREF _Toc497570348 \h </w:instrText>
            </w:r>
            <w:r w:rsidR="003C32D3">
              <w:rPr>
                <w:noProof/>
                <w:webHidden/>
              </w:rPr>
            </w:r>
            <w:r w:rsidR="003C32D3">
              <w:rPr>
                <w:noProof/>
                <w:webHidden/>
              </w:rPr>
              <w:fldChar w:fldCharType="separate"/>
            </w:r>
            <w:r w:rsidR="003C32D3">
              <w:rPr>
                <w:noProof/>
                <w:webHidden/>
              </w:rPr>
              <w:t>20</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49" w:history="1">
            <w:r w:rsidR="003C32D3" w:rsidRPr="00370EE0">
              <w:rPr>
                <w:rStyle w:val="a9"/>
                <w:noProof/>
              </w:rPr>
              <w:t>3.1.15 发票单类（InvoiceForm）</w:t>
            </w:r>
            <w:r w:rsidR="003C32D3">
              <w:rPr>
                <w:noProof/>
                <w:webHidden/>
              </w:rPr>
              <w:tab/>
            </w:r>
            <w:r w:rsidR="003C32D3">
              <w:rPr>
                <w:noProof/>
                <w:webHidden/>
              </w:rPr>
              <w:fldChar w:fldCharType="begin"/>
            </w:r>
            <w:r w:rsidR="003C32D3">
              <w:rPr>
                <w:noProof/>
                <w:webHidden/>
              </w:rPr>
              <w:instrText xml:space="preserve"> PAGEREF _Toc497570349 \h </w:instrText>
            </w:r>
            <w:r w:rsidR="003C32D3">
              <w:rPr>
                <w:noProof/>
                <w:webHidden/>
              </w:rPr>
            </w:r>
            <w:r w:rsidR="003C32D3">
              <w:rPr>
                <w:noProof/>
                <w:webHidden/>
              </w:rPr>
              <w:fldChar w:fldCharType="separate"/>
            </w:r>
            <w:r w:rsidR="003C32D3">
              <w:rPr>
                <w:noProof/>
                <w:webHidden/>
              </w:rPr>
              <w:t>20</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0" w:history="1">
            <w:r w:rsidR="003C32D3" w:rsidRPr="00370EE0">
              <w:rPr>
                <w:rStyle w:val="a9"/>
                <w:noProof/>
              </w:rPr>
              <w:t>3.1.16 台账管理类（Accounting）</w:t>
            </w:r>
            <w:r w:rsidR="003C32D3">
              <w:rPr>
                <w:noProof/>
                <w:webHidden/>
              </w:rPr>
              <w:tab/>
            </w:r>
            <w:r w:rsidR="003C32D3">
              <w:rPr>
                <w:noProof/>
                <w:webHidden/>
              </w:rPr>
              <w:fldChar w:fldCharType="begin"/>
            </w:r>
            <w:r w:rsidR="003C32D3">
              <w:rPr>
                <w:noProof/>
                <w:webHidden/>
              </w:rPr>
              <w:instrText xml:space="preserve"> PAGEREF _Toc497570350 \h </w:instrText>
            </w:r>
            <w:r w:rsidR="003C32D3">
              <w:rPr>
                <w:noProof/>
                <w:webHidden/>
              </w:rPr>
            </w:r>
            <w:r w:rsidR="003C32D3">
              <w:rPr>
                <w:noProof/>
                <w:webHidden/>
              </w:rPr>
              <w:fldChar w:fldCharType="separate"/>
            </w:r>
            <w:r w:rsidR="003C32D3">
              <w:rPr>
                <w:noProof/>
                <w:webHidden/>
              </w:rPr>
              <w:t>20</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1" w:history="1">
            <w:r w:rsidR="003C32D3" w:rsidRPr="00370EE0">
              <w:rPr>
                <w:rStyle w:val="a9"/>
                <w:noProof/>
              </w:rPr>
              <w:t>3.1.17 短信管理类（SMSManager）</w:t>
            </w:r>
            <w:r w:rsidR="003C32D3">
              <w:rPr>
                <w:noProof/>
                <w:webHidden/>
              </w:rPr>
              <w:tab/>
            </w:r>
            <w:r w:rsidR="003C32D3">
              <w:rPr>
                <w:noProof/>
                <w:webHidden/>
              </w:rPr>
              <w:fldChar w:fldCharType="begin"/>
            </w:r>
            <w:r w:rsidR="003C32D3">
              <w:rPr>
                <w:noProof/>
                <w:webHidden/>
              </w:rPr>
              <w:instrText xml:space="preserve"> PAGEREF _Toc497570351 \h </w:instrText>
            </w:r>
            <w:r w:rsidR="003C32D3">
              <w:rPr>
                <w:noProof/>
                <w:webHidden/>
              </w:rPr>
            </w:r>
            <w:r w:rsidR="003C32D3">
              <w:rPr>
                <w:noProof/>
                <w:webHidden/>
              </w:rPr>
              <w:fldChar w:fldCharType="separate"/>
            </w:r>
            <w:r w:rsidR="003C32D3">
              <w:rPr>
                <w:noProof/>
                <w:webHidden/>
              </w:rPr>
              <w:t>21</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52" w:history="1">
            <w:r w:rsidR="003C32D3" w:rsidRPr="00370EE0">
              <w:rPr>
                <w:rStyle w:val="a9"/>
                <w:noProof/>
              </w:rPr>
              <w:t>3.2 设计与说明</w:t>
            </w:r>
            <w:r w:rsidR="003C32D3">
              <w:rPr>
                <w:noProof/>
                <w:webHidden/>
              </w:rPr>
              <w:tab/>
            </w:r>
            <w:r w:rsidR="003C32D3">
              <w:rPr>
                <w:noProof/>
                <w:webHidden/>
              </w:rPr>
              <w:fldChar w:fldCharType="begin"/>
            </w:r>
            <w:r w:rsidR="003C32D3">
              <w:rPr>
                <w:noProof/>
                <w:webHidden/>
              </w:rPr>
              <w:instrText xml:space="preserve"> PAGEREF _Toc497570352 \h </w:instrText>
            </w:r>
            <w:r w:rsidR="003C32D3">
              <w:rPr>
                <w:noProof/>
                <w:webHidden/>
              </w:rPr>
            </w:r>
            <w:r w:rsidR="003C32D3">
              <w:rPr>
                <w:noProof/>
                <w:webHidden/>
              </w:rPr>
              <w:fldChar w:fldCharType="separate"/>
            </w:r>
            <w:r w:rsidR="003C32D3">
              <w:rPr>
                <w:noProof/>
                <w:webHidden/>
              </w:rPr>
              <w:t>21</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3" w:history="1">
            <w:r w:rsidR="003C32D3" w:rsidRPr="00370EE0">
              <w:rPr>
                <w:rStyle w:val="a9"/>
                <w:noProof/>
              </w:rPr>
              <w:t>3.2.1保险管理类（InsuranceManager）</w:t>
            </w:r>
            <w:r w:rsidR="003C32D3">
              <w:rPr>
                <w:noProof/>
                <w:webHidden/>
              </w:rPr>
              <w:tab/>
            </w:r>
            <w:r w:rsidR="003C32D3">
              <w:rPr>
                <w:noProof/>
                <w:webHidden/>
              </w:rPr>
              <w:fldChar w:fldCharType="begin"/>
            </w:r>
            <w:r w:rsidR="003C32D3">
              <w:rPr>
                <w:noProof/>
                <w:webHidden/>
              </w:rPr>
              <w:instrText xml:space="preserve"> PAGEREF _Toc497570353 \h </w:instrText>
            </w:r>
            <w:r w:rsidR="003C32D3">
              <w:rPr>
                <w:noProof/>
                <w:webHidden/>
              </w:rPr>
            </w:r>
            <w:r w:rsidR="003C32D3">
              <w:rPr>
                <w:noProof/>
                <w:webHidden/>
              </w:rPr>
              <w:fldChar w:fldCharType="separate"/>
            </w:r>
            <w:r w:rsidR="003C32D3">
              <w:rPr>
                <w:noProof/>
                <w:webHidden/>
              </w:rPr>
              <w:t>21</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4" w:history="1">
            <w:r w:rsidR="003C32D3" w:rsidRPr="00370EE0">
              <w:rPr>
                <w:rStyle w:val="a9"/>
                <w:noProof/>
              </w:rPr>
              <w:t>3.2.2保险服务类（InsuranceService）</w:t>
            </w:r>
            <w:r w:rsidR="003C32D3">
              <w:rPr>
                <w:noProof/>
                <w:webHidden/>
              </w:rPr>
              <w:tab/>
            </w:r>
            <w:r w:rsidR="003C32D3">
              <w:rPr>
                <w:noProof/>
                <w:webHidden/>
              </w:rPr>
              <w:fldChar w:fldCharType="begin"/>
            </w:r>
            <w:r w:rsidR="003C32D3">
              <w:rPr>
                <w:noProof/>
                <w:webHidden/>
              </w:rPr>
              <w:instrText xml:space="preserve"> PAGEREF _Toc497570354 \h </w:instrText>
            </w:r>
            <w:r w:rsidR="003C32D3">
              <w:rPr>
                <w:noProof/>
                <w:webHidden/>
              </w:rPr>
            </w:r>
            <w:r w:rsidR="003C32D3">
              <w:rPr>
                <w:noProof/>
                <w:webHidden/>
              </w:rPr>
              <w:fldChar w:fldCharType="separate"/>
            </w:r>
            <w:r w:rsidR="003C32D3">
              <w:rPr>
                <w:noProof/>
                <w:webHidden/>
              </w:rPr>
              <w:t>22</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5" w:history="1">
            <w:r w:rsidR="003C32D3" w:rsidRPr="00370EE0">
              <w:rPr>
                <w:rStyle w:val="a9"/>
                <w:noProof/>
              </w:rPr>
              <w:t>3.2.3保险单类（Insurance）</w:t>
            </w:r>
            <w:r w:rsidR="003C32D3">
              <w:rPr>
                <w:noProof/>
                <w:webHidden/>
              </w:rPr>
              <w:tab/>
            </w:r>
            <w:r w:rsidR="003C32D3">
              <w:rPr>
                <w:noProof/>
                <w:webHidden/>
              </w:rPr>
              <w:fldChar w:fldCharType="begin"/>
            </w:r>
            <w:r w:rsidR="003C32D3">
              <w:rPr>
                <w:noProof/>
                <w:webHidden/>
              </w:rPr>
              <w:instrText xml:space="preserve"> PAGEREF _Toc497570355 \h </w:instrText>
            </w:r>
            <w:r w:rsidR="003C32D3">
              <w:rPr>
                <w:noProof/>
                <w:webHidden/>
              </w:rPr>
            </w:r>
            <w:r w:rsidR="003C32D3">
              <w:rPr>
                <w:noProof/>
                <w:webHidden/>
              </w:rPr>
              <w:fldChar w:fldCharType="separate"/>
            </w:r>
            <w:r w:rsidR="003C32D3">
              <w:rPr>
                <w:noProof/>
                <w:webHidden/>
              </w:rPr>
              <w:t>23</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6" w:history="1">
            <w:r w:rsidR="003C32D3" w:rsidRPr="00370EE0">
              <w:rPr>
                <w:rStyle w:val="a9"/>
                <w:noProof/>
              </w:rPr>
              <w:t>3.2.4与保险公司的接口类（BuyInsuranceAdaptor）</w:t>
            </w:r>
            <w:r w:rsidR="003C32D3">
              <w:rPr>
                <w:noProof/>
                <w:webHidden/>
              </w:rPr>
              <w:tab/>
            </w:r>
            <w:r w:rsidR="003C32D3">
              <w:rPr>
                <w:noProof/>
                <w:webHidden/>
              </w:rPr>
              <w:fldChar w:fldCharType="begin"/>
            </w:r>
            <w:r w:rsidR="003C32D3">
              <w:rPr>
                <w:noProof/>
                <w:webHidden/>
              </w:rPr>
              <w:instrText xml:space="preserve"> PAGEREF _Toc497570356 \h </w:instrText>
            </w:r>
            <w:r w:rsidR="003C32D3">
              <w:rPr>
                <w:noProof/>
                <w:webHidden/>
              </w:rPr>
            </w:r>
            <w:r w:rsidR="003C32D3">
              <w:rPr>
                <w:noProof/>
                <w:webHidden/>
              </w:rPr>
              <w:fldChar w:fldCharType="separate"/>
            </w:r>
            <w:r w:rsidR="003C32D3">
              <w:rPr>
                <w:noProof/>
                <w:webHidden/>
              </w:rPr>
              <w:t>23</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7" w:history="1">
            <w:r w:rsidR="003C32D3" w:rsidRPr="00370EE0">
              <w:rPr>
                <w:rStyle w:val="a9"/>
                <w:noProof/>
              </w:rPr>
              <w:t>3.2.5与支付平台的接口类（PaymentAdaptor）</w:t>
            </w:r>
            <w:r w:rsidR="003C32D3">
              <w:rPr>
                <w:noProof/>
                <w:webHidden/>
              </w:rPr>
              <w:tab/>
            </w:r>
            <w:r w:rsidR="003C32D3">
              <w:rPr>
                <w:noProof/>
                <w:webHidden/>
              </w:rPr>
              <w:fldChar w:fldCharType="begin"/>
            </w:r>
            <w:r w:rsidR="003C32D3">
              <w:rPr>
                <w:noProof/>
                <w:webHidden/>
              </w:rPr>
              <w:instrText xml:space="preserve"> PAGEREF _Toc497570357 \h </w:instrText>
            </w:r>
            <w:r w:rsidR="003C32D3">
              <w:rPr>
                <w:noProof/>
                <w:webHidden/>
              </w:rPr>
            </w:r>
            <w:r w:rsidR="003C32D3">
              <w:rPr>
                <w:noProof/>
                <w:webHidden/>
              </w:rPr>
              <w:fldChar w:fldCharType="separate"/>
            </w:r>
            <w:r w:rsidR="003C32D3">
              <w:rPr>
                <w:noProof/>
                <w:webHidden/>
              </w:rPr>
              <w:t>23</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8" w:history="1">
            <w:r w:rsidR="003C32D3" w:rsidRPr="00370EE0">
              <w:rPr>
                <w:rStyle w:val="a9"/>
                <w:noProof/>
              </w:rPr>
              <w:t>3.2.6信息管理类（InformationManager）</w:t>
            </w:r>
            <w:r w:rsidR="003C32D3">
              <w:rPr>
                <w:noProof/>
                <w:webHidden/>
              </w:rPr>
              <w:tab/>
            </w:r>
            <w:r w:rsidR="003C32D3">
              <w:rPr>
                <w:noProof/>
                <w:webHidden/>
              </w:rPr>
              <w:fldChar w:fldCharType="begin"/>
            </w:r>
            <w:r w:rsidR="003C32D3">
              <w:rPr>
                <w:noProof/>
                <w:webHidden/>
              </w:rPr>
              <w:instrText xml:space="preserve"> PAGEREF _Toc497570358 \h </w:instrText>
            </w:r>
            <w:r w:rsidR="003C32D3">
              <w:rPr>
                <w:noProof/>
                <w:webHidden/>
              </w:rPr>
            </w:r>
            <w:r w:rsidR="003C32D3">
              <w:rPr>
                <w:noProof/>
                <w:webHidden/>
              </w:rPr>
              <w:fldChar w:fldCharType="separate"/>
            </w:r>
            <w:r w:rsidR="003C32D3">
              <w:rPr>
                <w:noProof/>
                <w:webHidden/>
              </w:rPr>
              <w:t>24</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59" w:history="1">
            <w:r w:rsidR="003C32D3" w:rsidRPr="00370EE0">
              <w:rPr>
                <w:rStyle w:val="a9"/>
                <w:noProof/>
              </w:rPr>
              <w:t>3.2.7信息服务类（InformationService）</w:t>
            </w:r>
            <w:r w:rsidR="003C32D3">
              <w:rPr>
                <w:noProof/>
                <w:webHidden/>
              </w:rPr>
              <w:tab/>
            </w:r>
            <w:r w:rsidR="003C32D3">
              <w:rPr>
                <w:noProof/>
                <w:webHidden/>
              </w:rPr>
              <w:fldChar w:fldCharType="begin"/>
            </w:r>
            <w:r w:rsidR="003C32D3">
              <w:rPr>
                <w:noProof/>
                <w:webHidden/>
              </w:rPr>
              <w:instrText xml:space="preserve"> PAGEREF _Toc497570359 \h </w:instrText>
            </w:r>
            <w:r w:rsidR="003C32D3">
              <w:rPr>
                <w:noProof/>
                <w:webHidden/>
              </w:rPr>
            </w:r>
            <w:r w:rsidR="003C32D3">
              <w:rPr>
                <w:noProof/>
                <w:webHidden/>
              </w:rPr>
              <w:fldChar w:fldCharType="separate"/>
            </w:r>
            <w:r w:rsidR="003C32D3">
              <w:rPr>
                <w:noProof/>
                <w:webHidden/>
              </w:rPr>
              <w:t>24</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0" w:history="1">
            <w:r w:rsidR="003C32D3" w:rsidRPr="00370EE0">
              <w:rPr>
                <w:rStyle w:val="a9"/>
                <w:noProof/>
              </w:rPr>
              <w:t>3.2.8 具体信息服务类（InformationServiceForUsers,InformationServiceForDrivers,InformationServiceForAdministrator,InformationServiceForCompany）</w:t>
            </w:r>
            <w:r w:rsidR="003C32D3">
              <w:rPr>
                <w:noProof/>
                <w:webHidden/>
              </w:rPr>
              <w:tab/>
            </w:r>
            <w:r w:rsidR="003C32D3">
              <w:rPr>
                <w:noProof/>
                <w:webHidden/>
              </w:rPr>
              <w:fldChar w:fldCharType="begin"/>
            </w:r>
            <w:r w:rsidR="003C32D3">
              <w:rPr>
                <w:noProof/>
                <w:webHidden/>
              </w:rPr>
              <w:instrText xml:space="preserve"> PAGEREF _Toc497570360 \h </w:instrText>
            </w:r>
            <w:r w:rsidR="003C32D3">
              <w:rPr>
                <w:noProof/>
                <w:webHidden/>
              </w:rPr>
            </w:r>
            <w:r w:rsidR="003C32D3">
              <w:rPr>
                <w:noProof/>
                <w:webHidden/>
              </w:rPr>
              <w:fldChar w:fldCharType="separate"/>
            </w:r>
            <w:r w:rsidR="003C32D3">
              <w:rPr>
                <w:noProof/>
                <w:webHidden/>
              </w:rPr>
              <w:t>25</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1" w:history="1">
            <w:r w:rsidR="003C32D3" w:rsidRPr="00370EE0">
              <w:rPr>
                <w:rStyle w:val="a9"/>
                <w:noProof/>
              </w:rPr>
              <w:t>3.2.9用户信息类（UserInformation）</w:t>
            </w:r>
            <w:r w:rsidR="003C32D3">
              <w:rPr>
                <w:noProof/>
                <w:webHidden/>
              </w:rPr>
              <w:tab/>
            </w:r>
            <w:r w:rsidR="003C32D3">
              <w:rPr>
                <w:noProof/>
                <w:webHidden/>
              </w:rPr>
              <w:fldChar w:fldCharType="begin"/>
            </w:r>
            <w:r w:rsidR="003C32D3">
              <w:rPr>
                <w:noProof/>
                <w:webHidden/>
              </w:rPr>
              <w:instrText xml:space="preserve"> PAGEREF _Toc497570361 \h </w:instrText>
            </w:r>
            <w:r w:rsidR="003C32D3">
              <w:rPr>
                <w:noProof/>
                <w:webHidden/>
              </w:rPr>
            </w:r>
            <w:r w:rsidR="003C32D3">
              <w:rPr>
                <w:noProof/>
                <w:webHidden/>
              </w:rPr>
              <w:fldChar w:fldCharType="separate"/>
            </w:r>
            <w:r w:rsidR="003C32D3">
              <w:rPr>
                <w:noProof/>
                <w:webHidden/>
              </w:rPr>
              <w:t>2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2" w:history="1">
            <w:r w:rsidR="003C32D3" w:rsidRPr="00370EE0">
              <w:rPr>
                <w:rStyle w:val="a9"/>
                <w:noProof/>
              </w:rPr>
              <w:t>3.2.10车辆信息类（VehicleInformation）</w:t>
            </w:r>
            <w:r w:rsidR="003C32D3">
              <w:rPr>
                <w:noProof/>
                <w:webHidden/>
              </w:rPr>
              <w:tab/>
            </w:r>
            <w:r w:rsidR="003C32D3">
              <w:rPr>
                <w:noProof/>
                <w:webHidden/>
              </w:rPr>
              <w:fldChar w:fldCharType="begin"/>
            </w:r>
            <w:r w:rsidR="003C32D3">
              <w:rPr>
                <w:noProof/>
                <w:webHidden/>
              </w:rPr>
              <w:instrText xml:space="preserve"> PAGEREF _Toc497570362 \h </w:instrText>
            </w:r>
            <w:r w:rsidR="003C32D3">
              <w:rPr>
                <w:noProof/>
                <w:webHidden/>
              </w:rPr>
            </w:r>
            <w:r w:rsidR="003C32D3">
              <w:rPr>
                <w:noProof/>
                <w:webHidden/>
              </w:rPr>
              <w:fldChar w:fldCharType="separate"/>
            </w:r>
            <w:r w:rsidR="003C32D3">
              <w:rPr>
                <w:noProof/>
                <w:webHidden/>
              </w:rPr>
              <w:t>2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3" w:history="1">
            <w:r w:rsidR="003C32D3" w:rsidRPr="00370EE0">
              <w:rPr>
                <w:rStyle w:val="a9"/>
                <w:noProof/>
              </w:rPr>
              <w:t>3.2.11租赁单类（RentBill）</w:t>
            </w:r>
            <w:r w:rsidR="003C32D3">
              <w:rPr>
                <w:noProof/>
                <w:webHidden/>
              </w:rPr>
              <w:tab/>
            </w:r>
            <w:r w:rsidR="003C32D3">
              <w:rPr>
                <w:noProof/>
                <w:webHidden/>
              </w:rPr>
              <w:fldChar w:fldCharType="begin"/>
            </w:r>
            <w:r w:rsidR="003C32D3">
              <w:rPr>
                <w:noProof/>
                <w:webHidden/>
              </w:rPr>
              <w:instrText xml:space="preserve"> PAGEREF _Toc497570363 \h </w:instrText>
            </w:r>
            <w:r w:rsidR="003C32D3">
              <w:rPr>
                <w:noProof/>
                <w:webHidden/>
              </w:rPr>
            </w:r>
            <w:r w:rsidR="003C32D3">
              <w:rPr>
                <w:noProof/>
                <w:webHidden/>
              </w:rPr>
              <w:fldChar w:fldCharType="separate"/>
            </w:r>
            <w:r w:rsidR="003C32D3">
              <w:rPr>
                <w:noProof/>
                <w:webHidden/>
              </w:rPr>
              <w:t>2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4" w:history="1">
            <w:r w:rsidR="003C32D3" w:rsidRPr="00370EE0">
              <w:rPr>
                <w:rStyle w:val="a9"/>
                <w:noProof/>
              </w:rPr>
              <w:t>3.2.12运输单类（DelieveryBill）</w:t>
            </w:r>
            <w:r w:rsidR="003C32D3">
              <w:rPr>
                <w:noProof/>
                <w:webHidden/>
              </w:rPr>
              <w:tab/>
            </w:r>
            <w:r w:rsidR="003C32D3">
              <w:rPr>
                <w:noProof/>
                <w:webHidden/>
              </w:rPr>
              <w:fldChar w:fldCharType="begin"/>
            </w:r>
            <w:r w:rsidR="003C32D3">
              <w:rPr>
                <w:noProof/>
                <w:webHidden/>
              </w:rPr>
              <w:instrText xml:space="preserve"> PAGEREF _Toc497570364 \h </w:instrText>
            </w:r>
            <w:r w:rsidR="003C32D3">
              <w:rPr>
                <w:noProof/>
                <w:webHidden/>
              </w:rPr>
            </w:r>
            <w:r w:rsidR="003C32D3">
              <w:rPr>
                <w:noProof/>
                <w:webHidden/>
              </w:rPr>
              <w:fldChar w:fldCharType="separate"/>
            </w:r>
            <w:r w:rsidR="003C32D3">
              <w:rPr>
                <w:noProof/>
                <w:webHidden/>
              </w:rPr>
              <w:t>2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5" w:history="1">
            <w:r w:rsidR="003C32D3" w:rsidRPr="00370EE0">
              <w:rPr>
                <w:rStyle w:val="a9"/>
                <w:noProof/>
              </w:rPr>
              <w:t>3.2.13发票管理类（InvoiceManager）</w:t>
            </w:r>
            <w:r w:rsidR="003C32D3">
              <w:rPr>
                <w:noProof/>
                <w:webHidden/>
              </w:rPr>
              <w:tab/>
            </w:r>
            <w:r w:rsidR="003C32D3">
              <w:rPr>
                <w:noProof/>
                <w:webHidden/>
              </w:rPr>
              <w:fldChar w:fldCharType="begin"/>
            </w:r>
            <w:r w:rsidR="003C32D3">
              <w:rPr>
                <w:noProof/>
                <w:webHidden/>
              </w:rPr>
              <w:instrText xml:space="preserve"> PAGEREF _Toc497570365 \h </w:instrText>
            </w:r>
            <w:r w:rsidR="003C32D3">
              <w:rPr>
                <w:noProof/>
                <w:webHidden/>
              </w:rPr>
            </w:r>
            <w:r w:rsidR="003C32D3">
              <w:rPr>
                <w:noProof/>
                <w:webHidden/>
              </w:rPr>
              <w:fldChar w:fldCharType="separate"/>
            </w:r>
            <w:r w:rsidR="003C32D3">
              <w:rPr>
                <w:noProof/>
                <w:webHidden/>
              </w:rPr>
              <w:t>27</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6" w:history="1">
            <w:r w:rsidR="003C32D3" w:rsidRPr="00370EE0">
              <w:rPr>
                <w:rStyle w:val="a9"/>
                <w:noProof/>
              </w:rPr>
              <w:t>3.2.14发票服务类（InvoiceService）</w:t>
            </w:r>
            <w:r w:rsidR="003C32D3">
              <w:rPr>
                <w:noProof/>
                <w:webHidden/>
              </w:rPr>
              <w:tab/>
            </w:r>
            <w:r w:rsidR="003C32D3">
              <w:rPr>
                <w:noProof/>
                <w:webHidden/>
              </w:rPr>
              <w:fldChar w:fldCharType="begin"/>
            </w:r>
            <w:r w:rsidR="003C32D3">
              <w:rPr>
                <w:noProof/>
                <w:webHidden/>
              </w:rPr>
              <w:instrText xml:space="preserve"> PAGEREF _Toc497570366 \h </w:instrText>
            </w:r>
            <w:r w:rsidR="003C32D3">
              <w:rPr>
                <w:noProof/>
                <w:webHidden/>
              </w:rPr>
            </w:r>
            <w:r w:rsidR="003C32D3">
              <w:rPr>
                <w:noProof/>
                <w:webHidden/>
              </w:rPr>
              <w:fldChar w:fldCharType="separate"/>
            </w:r>
            <w:r w:rsidR="003C32D3">
              <w:rPr>
                <w:noProof/>
                <w:webHidden/>
              </w:rPr>
              <w:t>2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7" w:history="1">
            <w:r w:rsidR="003C32D3" w:rsidRPr="00370EE0">
              <w:rPr>
                <w:rStyle w:val="a9"/>
                <w:noProof/>
              </w:rPr>
              <w:t>3.2.15发票单类（InvoiceForm）</w:t>
            </w:r>
            <w:r w:rsidR="003C32D3">
              <w:rPr>
                <w:noProof/>
                <w:webHidden/>
              </w:rPr>
              <w:tab/>
            </w:r>
            <w:r w:rsidR="003C32D3">
              <w:rPr>
                <w:noProof/>
                <w:webHidden/>
              </w:rPr>
              <w:fldChar w:fldCharType="begin"/>
            </w:r>
            <w:r w:rsidR="003C32D3">
              <w:rPr>
                <w:noProof/>
                <w:webHidden/>
              </w:rPr>
              <w:instrText xml:space="preserve"> PAGEREF _Toc497570367 \h </w:instrText>
            </w:r>
            <w:r w:rsidR="003C32D3">
              <w:rPr>
                <w:noProof/>
                <w:webHidden/>
              </w:rPr>
            </w:r>
            <w:r w:rsidR="003C32D3">
              <w:rPr>
                <w:noProof/>
                <w:webHidden/>
              </w:rPr>
              <w:fldChar w:fldCharType="separate"/>
            </w:r>
            <w:r w:rsidR="003C32D3">
              <w:rPr>
                <w:noProof/>
                <w:webHidden/>
              </w:rPr>
              <w:t>28</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8" w:history="1">
            <w:r w:rsidR="003C32D3" w:rsidRPr="00370EE0">
              <w:rPr>
                <w:rStyle w:val="a9"/>
                <w:noProof/>
              </w:rPr>
              <w:t>3.2.16台账管理类（Accounting）</w:t>
            </w:r>
            <w:r w:rsidR="003C32D3">
              <w:rPr>
                <w:noProof/>
                <w:webHidden/>
              </w:rPr>
              <w:tab/>
            </w:r>
            <w:r w:rsidR="003C32D3">
              <w:rPr>
                <w:noProof/>
                <w:webHidden/>
              </w:rPr>
              <w:fldChar w:fldCharType="begin"/>
            </w:r>
            <w:r w:rsidR="003C32D3">
              <w:rPr>
                <w:noProof/>
                <w:webHidden/>
              </w:rPr>
              <w:instrText xml:space="preserve"> PAGEREF _Toc497570368 \h </w:instrText>
            </w:r>
            <w:r w:rsidR="003C32D3">
              <w:rPr>
                <w:noProof/>
                <w:webHidden/>
              </w:rPr>
            </w:r>
            <w:r w:rsidR="003C32D3">
              <w:rPr>
                <w:noProof/>
                <w:webHidden/>
              </w:rPr>
              <w:fldChar w:fldCharType="separate"/>
            </w:r>
            <w:r w:rsidR="003C32D3">
              <w:rPr>
                <w:noProof/>
                <w:webHidden/>
              </w:rPr>
              <w:t>29</w:t>
            </w:r>
            <w:r w:rsidR="003C32D3">
              <w:rPr>
                <w:noProof/>
                <w:webHidden/>
              </w:rPr>
              <w:fldChar w:fldCharType="end"/>
            </w:r>
          </w:hyperlink>
        </w:p>
        <w:p w:rsidR="003C32D3" w:rsidRDefault="00353831">
          <w:pPr>
            <w:pStyle w:val="31"/>
            <w:tabs>
              <w:tab w:val="right" w:leader="dot" w:pos="8296"/>
            </w:tabs>
            <w:rPr>
              <w:rFonts w:asciiTheme="minorHAnsi" w:eastAsiaTheme="minorEastAsia" w:hAnsiTheme="minorHAnsi" w:cstheme="minorBidi"/>
              <w:noProof/>
              <w:kern w:val="2"/>
              <w:sz w:val="21"/>
              <w:szCs w:val="22"/>
            </w:rPr>
          </w:pPr>
          <w:hyperlink w:anchor="_Toc497570369" w:history="1">
            <w:r w:rsidR="003C32D3" w:rsidRPr="00370EE0">
              <w:rPr>
                <w:rStyle w:val="a9"/>
                <w:noProof/>
              </w:rPr>
              <w:t>3.2.17短信管理类（SMSManager）</w:t>
            </w:r>
            <w:r w:rsidR="003C32D3">
              <w:rPr>
                <w:noProof/>
                <w:webHidden/>
              </w:rPr>
              <w:tab/>
            </w:r>
            <w:r w:rsidR="003C32D3">
              <w:rPr>
                <w:noProof/>
                <w:webHidden/>
              </w:rPr>
              <w:fldChar w:fldCharType="begin"/>
            </w:r>
            <w:r w:rsidR="003C32D3">
              <w:rPr>
                <w:noProof/>
                <w:webHidden/>
              </w:rPr>
              <w:instrText xml:space="preserve"> PAGEREF _Toc497570369 \h </w:instrText>
            </w:r>
            <w:r w:rsidR="003C32D3">
              <w:rPr>
                <w:noProof/>
                <w:webHidden/>
              </w:rPr>
            </w:r>
            <w:r w:rsidR="003C32D3">
              <w:rPr>
                <w:noProof/>
                <w:webHidden/>
              </w:rPr>
              <w:fldChar w:fldCharType="separate"/>
            </w:r>
            <w:r w:rsidR="003C32D3">
              <w:rPr>
                <w:noProof/>
                <w:webHidden/>
              </w:rPr>
              <w:t>29</w:t>
            </w:r>
            <w:r w:rsidR="003C32D3">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70" w:history="1">
            <w:r w:rsidR="003C32D3" w:rsidRPr="00370EE0">
              <w:rPr>
                <w:rStyle w:val="a9"/>
                <w:noProof/>
              </w:rPr>
              <w:t>4.属性设计</w:t>
            </w:r>
            <w:r w:rsidR="003C32D3">
              <w:rPr>
                <w:noProof/>
                <w:webHidden/>
              </w:rPr>
              <w:tab/>
            </w:r>
            <w:r w:rsidR="003C32D3">
              <w:rPr>
                <w:noProof/>
                <w:webHidden/>
              </w:rPr>
              <w:fldChar w:fldCharType="begin"/>
            </w:r>
            <w:r w:rsidR="003C32D3">
              <w:rPr>
                <w:noProof/>
                <w:webHidden/>
              </w:rPr>
              <w:instrText xml:space="preserve"> PAGEREF _Toc497570370 \h </w:instrText>
            </w:r>
            <w:r w:rsidR="003C32D3">
              <w:rPr>
                <w:noProof/>
                <w:webHidden/>
              </w:rPr>
            </w:r>
            <w:r w:rsidR="003C32D3">
              <w:rPr>
                <w:noProof/>
                <w:webHidden/>
              </w:rPr>
              <w:fldChar w:fldCharType="separate"/>
            </w:r>
            <w:r w:rsidR="003C32D3">
              <w:rPr>
                <w:noProof/>
                <w:webHidden/>
              </w:rPr>
              <w:t>3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1" w:history="1">
            <w:r w:rsidR="003C32D3" w:rsidRPr="00370EE0">
              <w:rPr>
                <w:rStyle w:val="a9"/>
                <w:noProof/>
              </w:rPr>
              <w:t>4.1可靠性</w:t>
            </w:r>
            <w:r w:rsidR="003C32D3">
              <w:rPr>
                <w:noProof/>
                <w:webHidden/>
              </w:rPr>
              <w:tab/>
            </w:r>
            <w:r w:rsidR="003C32D3">
              <w:rPr>
                <w:noProof/>
                <w:webHidden/>
              </w:rPr>
              <w:fldChar w:fldCharType="begin"/>
            </w:r>
            <w:r w:rsidR="003C32D3">
              <w:rPr>
                <w:noProof/>
                <w:webHidden/>
              </w:rPr>
              <w:instrText xml:space="preserve"> PAGEREF _Toc497570371 \h </w:instrText>
            </w:r>
            <w:r w:rsidR="003C32D3">
              <w:rPr>
                <w:noProof/>
                <w:webHidden/>
              </w:rPr>
            </w:r>
            <w:r w:rsidR="003C32D3">
              <w:rPr>
                <w:noProof/>
                <w:webHidden/>
              </w:rPr>
              <w:fldChar w:fldCharType="separate"/>
            </w:r>
            <w:r w:rsidR="003C32D3">
              <w:rPr>
                <w:noProof/>
                <w:webHidden/>
              </w:rPr>
              <w:t>3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2" w:history="1">
            <w:r w:rsidR="003C32D3" w:rsidRPr="00370EE0">
              <w:rPr>
                <w:rStyle w:val="a9"/>
                <w:noProof/>
              </w:rPr>
              <w:t>4.2安全性</w:t>
            </w:r>
            <w:r w:rsidR="003C32D3">
              <w:rPr>
                <w:noProof/>
                <w:webHidden/>
              </w:rPr>
              <w:tab/>
            </w:r>
            <w:r w:rsidR="003C32D3">
              <w:rPr>
                <w:noProof/>
                <w:webHidden/>
              </w:rPr>
              <w:fldChar w:fldCharType="begin"/>
            </w:r>
            <w:r w:rsidR="003C32D3">
              <w:rPr>
                <w:noProof/>
                <w:webHidden/>
              </w:rPr>
              <w:instrText xml:space="preserve"> PAGEREF _Toc497570372 \h </w:instrText>
            </w:r>
            <w:r w:rsidR="003C32D3">
              <w:rPr>
                <w:noProof/>
                <w:webHidden/>
              </w:rPr>
            </w:r>
            <w:r w:rsidR="003C32D3">
              <w:rPr>
                <w:noProof/>
                <w:webHidden/>
              </w:rPr>
              <w:fldChar w:fldCharType="separate"/>
            </w:r>
            <w:r w:rsidR="003C32D3">
              <w:rPr>
                <w:noProof/>
                <w:webHidden/>
              </w:rPr>
              <w:t>3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3" w:history="1">
            <w:r w:rsidR="003C32D3" w:rsidRPr="00370EE0">
              <w:rPr>
                <w:rStyle w:val="a9"/>
                <w:noProof/>
              </w:rPr>
              <w:t>4.3可移植性</w:t>
            </w:r>
            <w:r w:rsidR="003C32D3">
              <w:rPr>
                <w:noProof/>
                <w:webHidden/>
              </w:rPr>
              <w:tab/>
            </w:r>
            <w:r w:rsidR="003C32D3">
              <w:rPr>
                <w:noProof/>
                <w:webHidden/>
              </w:rPr>
              <w:fldChar w:fldCharType="begin"/>
            </w:r>
            <w:r w:rsidR="003C32D3">
              <w:rPr>
                <w:noProof/>
                <w:webHidden/>
              </w:rPr>
              <w:instrText xml:space="preserve"> PAGEREF _Toc497570373 \h </w:instrText>
            </w:r>
            <w:r w:rsidR="003C32D3">
              <w:rPr>
                <w:noProof/>
                <w:webHidden/>
              </w:rPr>
            </w:r>
            <w:r w:rsidR="003C32D3">
              <w:rPr>
                <w:noProof/>
                <w:webHidden/>
              </w:rPr>
              <w:fldChar w:fldCharType="separate"/>
            </w:r>
            <w:r w:rsidR="003C32D3">
              <w:rPr>
                <w:noProof/>
                <w:webHidden/>
              </w:rPr>
              <w:t>3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4" w:history="1">
            <w:r w:rsidR="003C32D3" w:rsidRPr="00370EE0">
              <w:rPr>
                <w:rStyle w:val="a9"/>
                <w:noProof/>
              </w:rPr>
              <w:t>4.4可测试性</w:t>
            </w:r>
            <w:r w:rsidR="003C32D3">
              <w:rPr>
                <w:noProof/>
                <w:webHidden/>
              </w:rPr>
              <w:tab/>
            </w:r>
            <w:r w:rsidR="003C32D3">
              <w:rPr>
                <w:noProof/>
                <w:webHidden/>
              </w:rPr>
              <w:fldChar w:fldCharType="begin"/>
            </w:r>
            <w:r w:rsidR="003C32D3">
              <w:rPr>
                <w:noProof/>
                <w:webHidden/>
              </w:rPr>
              <w:instrText xml:space="preserve"> PAGEREF _Toc497570374 \h </w:instrText>
            </w:r>
            <w:r w:rsidR="003C32D3">
              <w:rPr>
                <w:noProof/>
                <w:webHidden/>
              </w:rPr>
            </w:r>
            <w:r w:rsidR="003C32D3">
              <w:rPr>
                <w:noProof/>
                <w:webHidden/>
              </w:rPr>
              <w:fldChar w:fldCharType="separate"/>
            </w:r>
            <w:r w:rsidR="003C32D3">
              <w:rPr>
                <w:noProof/>
                <w:webHidden/>
              </w:rPr>
              <w:t>31</w:t>
            </w:r>
            <w:r w:rsidR="003C32D3">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75" w:history="1">
            <w:r w:rsidR="003C32D3" w:rsidRPr="00370EE0">
              <w:rPr>
                <w:rStyle w:val="a9"/>
                <w:noProof/>
              </w:rPr>
              <w:t>5.数据库设计</w:t>
            </w:r>
            <w:r w:rsidR="003C32D3">
              <w:rPr>
                <w:noProof/>
                <w:webHidden/>
              </w:rPr>
              <w:tab/>
            </w:r>
            <w:r w:rsidR="003C32D3">
              <w:rPr>
                <w:noProof/>
                <w:webHidden/>
              </w:rPr>
              <w:fldChar w:fldCharType="begin"/>
            </w:r>
            <w:r w:rsidR="003C32D3">
              <w:rPr>
                <w:noProof/>
                <w:webHidden/>
              </w:rPr>
              <w:instrText xml:space="preserve"> PAGEREF _Toc497570375 \h </w:instrText>
            </w:r>
            <w:r w:rsidR="003C32D3">
              <w:rPr>
                <w:noProof/>
                <w:webHidden/>
              </w:rPr>
            </w:r>
            <w:r w:rsidR="003C32D3">
              <w:rPr>
                <w:noProof/>
                <w:webHidden/>
              </w:rPr>
              <w:fldChar w:fldCharType="separate"/>
            </w:r>
            <w:r w:rsidR="003C32D3">
              <w:rPr>
                <w:noProof/>
                <w:webHidden/>
              </w:rPr>
              <w:t>31</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6" w:history="1">
            <w:r w:rsidR="003C32D3" w:rsidRPr="00370EE0">
              <w:rPr>
                <w:rStyle w:val="a9"/>
                <w:noProof/>
              </w:rPr>
              <w:t>5.1实体关系分析</w:t>
            </w:r>
            <w:r w:rsidR="003C32D3">
              <w:rPr>
                <w:noProof/>
                <w:webHidden/>
              </w:rPr>
              <w:tab/>
            </w:r>
            <w:r w:rsidR="003C32D3">
              <w:rPr>
                <w:noProof/>
                <w:webHidden/>
              </w:rPr>
              <w:fldChar w:fldCharType="begin"/>
            </w:r>
            <w:r w:rsidR="003C32D3">
              <w:rPr>
                <w:noProof/>
                <w:webHidden/>
              </w:rPr>
              <w:instrText xml:space="preserve"> PAGEREF _Toc497570376 \h </w:instrText>
            </w:r>
            <w:r w:rsidR="003C32D3">
              <w:rPr>
                <w:noProof/>
                <w:webHidden/>
              </w:rPr>
            </w:r>
            <w:r w:rsidR="003C32D3">
              <w:rPr>
                <w:noProof/>
                <w:webHidden/>
              </w:rPr>
              <w:fldChar w:fldCharType="separate"/>
            </w:r>
            <w:r w:rsidR="003C32D3">
              <w:rPr>
                <w:noProof/>
                <w:webHidden/>
              </w:rPr>
              <w:t>31</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7" w:history="1">
            <w:r w:rsidR="003C32D3" w:rsidRPr="00370EE0">
              <w:rPr>
                <w:rStyle w:val="a9"/>
                <w:noProof/>
              </w:rPr>
              <w:t>5.2数据表设计</w:t>
            </w:r>
            <w:r w:rsidR="003C32D3">
              <w:rPr>
                <w:noProof/>
                <w:webHidden/>
              </w:rPr>
              <w:tab/>
            </w:r>
            <w:r w:rsidR="003C32D3">
              <w:rPr>
                <w:noProof/>
                <w:webHidden/>
              </w:rPr>
              <w:fldChar w:fldCharType="begin"/>
            </w:r>
            <w:r w:rsidR="003C32D3">
              <w:rPr>
                <w:noProof/>
                <w:webHidden/>
              </w:rPr>
              <w:instrText xml:space="preserve"> PAGEREF _Toc497570377 \h </w:instrText>
            </w:r>
            <w:r w:rsidR="003C32D3">
              <w:rPr>
                <w:noProof/>
                <w:webHidden/>
              </w:rPr>
            </w:r>
            <w:r w:rsidR="003C32D3">
              <w:rPr>
                <w:noProof/>
                <w:webHidden/>
              </w:rPr>
              <w:fldChar w:fldCharType="separate"/>
            </w:r>
            <w:r w:rsidR="003C32D3">
              <w:rPr>
                <w:noProof/>
                <w:webHidden/>
              </w:rPr>
              <w:t>32</w:t>
            </w:r>
            <w:r w:rsidR="003C32D3">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78" w:history="1">
            <w:r w:rsidR="003C32D3" w:rsidRPr="00370EE0">
              <w:rPr>
                <w:rStyle w:val="a9"/>
                <w:noProof/>
              </w:rPr>
              <w:t>6.系统出错处理</w:t>
            </w:r>
            <w:r w:rsidR="003C32D3">
              <w:rPr>
                <w:noProof/>
                <w:webHidden/>
              </w:rPr>
              <w:tab/>
            </w:r>
            <w:r w:rsidR="003C32D3">
              <w:rPr>
                <w:noProof/>
                <w:webHidden/>
              </w:rPr>
              <w:fldChar w:fldCharType="begin"/>
            </w:r>
            <w:r w:rsidR="003C32D3">
              <w:rPr>
                <w:noProof/>
                <w:webHidden/>
              </w:rPr>
              <w:instrText xml:space="preserve"> PAGEREF _Toc497570378 \h </w:instrText>
            </w:r>
            <w:r w:rsidR="003C32D3">
              <w:rPr>
                <w:noProof/>
                <w:webHidden/>
              </w:rPr>
            </w:r>
            <w:r w:rsidR="003C32D3">
              <w:rPr>
                <w:noProof/>
                <w:webHidden/>
              </w:rPr>
              <w:fldChar w:fldCharType="separate"/>
            </w:r>
            <w:r w:rsidR="003C32D3">
              <w:rPr>
                <w:noProof/>
                <w:webHidden/>
              </w:rPr>
              <w:t>39</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79" w:history="1">
            <w:r w:rsidR="003C32D3" w:rsidRPr="00370EE0">
              <w:rPr>
                <w:rStyle w:val="a9"/>
                <w:noProof/>
              </w:rPr>
              <w:t>6.1系统出错处理</w:t>
            </w:r>
            <w:r w:rsidR="003C32D3">
              <w:rPr>
                <w:noProof/>
                <w:webHidden/>
              </w:rPr>
              <w:tab/>
            </w:r>
            <w:r w:rsidR="003C32D3">
              <w:rPr>
                <w:noProof/>
                <w:webHidden/>
              </w:rPr>
              <w:fldChar w:fldCharType="begin"/>
            </w:r>
            <w:r w:rsidR="003C32D3">
              <w:rPr>
                <w:noProof/>
                <w:webHidden/>
              </w:rPr>
              <w:instrText xml:space="preserve"> PAGEREF _Toc497570379 \h </w:instrText>
            </w:r>
            <w:r w:rsidR="003C32D3">
              <w:rPr>
                <w:noProof/>
                <w:webHidden/>
              </w:rPr>
            </w:r>
            <w:r w:rsidR="003C32D3">
              <w:rPr>
                <w:noProof/>
                <w:webHidden/>
              </w:rPr>
              <w:fldChar w:fldCharType="separate"/>
            </w:r>
            <w:r w:rsidR="003C32D3">
              <w:rPr>
                <w:noProof/>
                <w:webHidden/>
              </w:rPr>
              <w:t>39</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80" w:history="1">
            <w:r w:rsidR="003C32D3" w:rsidRPr="00370EE0">
              <w:rPr>
                <w:rStyle w:val="a9"/>
                <w:noProof/>
              </w:rPr>
              <w:t>6.2系统调试方法</w:t>
            </w:r>
            <w:r w:rsidR="003C32D3">
              <w:rPr>
                <w:noProof/>
                <w:webHidden/>
              </w:rPr>
              <w:tab/>
            </w:r>
            <w:r w:rsidR="003C32D3">
              <w:rPr>
                <w:noProof/>
                <w:webHidden/>
              </w:rPr>
              <w:fldChar w:fldCharType="begin"/>
            </w:r>
            <w:r w:rsidR="003C32D3">
              <w:rPr>
                <w:noProof/>
                <w:webHidden/>
              </w:rPr>
              <w:instrText xml:space="preserve"> PAGEREF _Toc497570380 \h </w:instrText>
            </w:r>
            <w:r w:rsidR="003C32D3">
              <w:rPr>
                <w:noProof/>
                <w:webHidden/>
              </w:rPr>
            </w:r>
            <w:r w:rsidR="003C32D3">
              <w:rPr>
                <w:noProof/>
                <w:webHidden/>
              </w:rPr>
              <w:fldChar w:fldCharType="separate"/>
            </w:r>
            <w:r w:rsidR="003C32D3">
              <w:rPr>
                <w:noProof/>
                <w:webHidden/>
              </w:rPr>
              <w:t>40</w:t>
            </w:r>
            <w:r w:rsidR="003C32D3">
              <w:rPr>
                <w:noProof/>
                <w:webHidden/>
              </w:rPr>
              <w:fldChar w:fldCharType="end"/>
            </w:r>
          </w:hyperlink>
        </w:p>
        <w:p w:rsidR="003C32D3" w:rsidRDefault="00353831">
          <w:pPr>
            <w:pStyle w:val="11"/>
            <w:tabs>
              <w:tab w:val="right" w:leader="dot" w:pos="8296"/>
            </w:tabs>
            <w:rPr>
              <w:rFonts w:asciiTheme="minorHAnsi" w:eastAsiaTheme="minorEastAsia" w:hAnsiTheme="minorHAnsi" w:cstheme="minorBidi"/>
              <w:b w:val="0"/>
              <w:noProof/>
              <w:kern w:val="2"/>
              <w:sz w:val="21"/>
              <w:szCs w:val="22"/>
            </w:rPr>
          </w:pPr>
          <w:hyperlink w:anchor="_Toc497570381" w:history="1">
            <w:r w:rsidR="003C32D3" w:rsidRPr="00370EE0">
              <w:rPr>
                <w:rStyle w:val="a9"/>
                <w:noProof/>
              </w:rPr>
              <w:t>7.开发环境</w:t>
            </w:r>
            <w:r w:rsidR="003C32D3">
              <w:rPr>
                <w:noProof/>
                <w:webHidden/>
              </w:rPr>
              <w:tab/>
            </w:r>
            <w:r w:rsidR="003C32D3">
              <w:rPr>
                <w:noProof/>
                <w:webHidden/>
              </w:rPr>
              <w:fldChar w:fldCharType="begin"/>
            </w:r>
            <w:r w:rsidR="003C32D3">
              <w:rPr>
                <w:noProof/>
                <w:webHidden/>
              </w:rPr>
              <w:instrText xml:space="preserve"> PAGEREF _Toc497570381 \h </w:instrText>
            </w:r>
            <w:r w:rsidR="003C32D3">
              <w:rPr>
                <w:noProof/>
                <w:webHidden/>
              </w:rPr>
            </w:r>
            <w:r w:rsidR="003C32D3">
              <w:rPr>
                <w:noProof/>
                <w:webHidden/>
              </w:rPr>
              <w:fldChar w:fldCharType="separate"/>
            </w:r>
            <w:r w:rsidR="003C32D3">
              <w:rPr>
                <w:noProof/>
                <w:webHidden/>
              </w:rPr>
              <w:t>4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82" w:history="1">
            <w:r w:rsidR="003C32D3" w:rsidRPr="00370EE0">
              <w:rPr>
                <w:rStyle w:val="a9"/>
                <w:noProof/>
              </w:rPr>
              <w:t>7.1硬件环境</w:t>
            </w:r>
            <w:r w:rsidR="003C32D3">
              <w:rPr>
                <w:noProof/>
                <w:webHidden/>
              </w:rPr>
              <w:tab/>
            </w:r>
            <w:r w:rsidR="003C32D3">
              <w:rPr>
                <w:noProof/>
                <w:webHidden/>
              </w:rPr>
              <w:fldChar w:fldCharType="begin"/>
            </w:r>
            <w:r w:rsidR="003C32D3">
              <w:rPr>
                <w:noProof/>
                <w:webHidden/>
              </w:rPr>
              <w:instrText xml:space="preserve"> PAGEREF _Toc497570382 \h </w:instrText>
            </w:r>
            <w:r w:rsidR="003C32D3">
              <w:rPr>
                <w:noProof/>
                <w:webHidden/>
              </w:rPr>
            </w:r>
            <w:r w:rsidR="003C32D3">
              <w:rPr>
                <w:noProof/>
                <w:webHidden/>
              </w:rPr>
              <w:fldChar w:fldCharType="separate"/>
            </w:r>
            <w:r w:rsidR="003C32D3">
              <w:rPr>
                <w:noProof/>
                <w:webHidden/>
              </w:rPr>
              <w:t>40</w:t>
            </w:r>
            <w:r w:rsidR="003C32D3">
              <w:rPr>
                <w:noProof/>
                <w:webHidden/>
              </w:rPr>
              <w:fldChar w:fldCharType="end"/>
            </w:r>
          </w:hyperlink>
        </w:p>
        <w:p w:rsidR="003C32D3" w:rsidRDefault="00353831">
          <w:pPr>
            <w:pStyle w:val="21"/>
            <w:tabs>
              <w:tab w:val="right" w:leader="dot" w:pos="8296"/>
            </w:tabs>
            <w:rPr>
              <w:rFonts w:asciiTheme="minorHAnsi" w:eastAsiaTheme="minorEastAsia" w:hAnsiTheme="minorHAnsi" w:cstheme="minorBidi"/>
              <w:b w:val="0"/>
              <w:noProof/>
              <w:kern w:val="2"/>
              <w:sz w:val="21"/>
              <w:szCs w:val="22"/>
            </w:rPr>
          </w:pPr>
          <w:hyperlink w:anchor="_Toc497570383" w:history="1">
            <w:r w:rsidR="003C32D3" w:rsidRPr="00370EE0">
              <w:rPr>
                <w:rStyle w:val="a9"/>
                <w:noProof/>
              </w:rPr>
              <w:t>7.2软件环境</w:t>
            </w:r>
            <w:r w:rsidR="003C32D3">
              <w:rPr>
                <w:noProof/>
                <w:webHidden/>
              </w:rPr>
              <w:tab/>
            </w:r>
            <w:r w:rsidR="003C32D3">
              <w:rPr>
                <w:noProof/>
                <w:webHidden/>
              </w:rPr>
              <w:fldChar w:fldCharType="begin"/>
            </w:r>
            <w:r w:rsidR="003C32D3">
              <w:rPr>
                <w:noProof/>
                <w:webHidden/>
              </w:rPr>
              <w:instrText xml:space="preserve"> PAGEREF _Toc497570383 \h </w:instrText>
            </w:r>
            <w:r w:rsidR="003C32D3">
              <w:rPr>
                <w:noProof/>
                <w:webHidden/>
              </w:rPr>
            </w:r>
            <w:r w:rsidR="003C32D3">
              <w:rPr>
                <w:noProof/>
                <w:webHidden/>
              </w:rPr>
              <w:fldChar w:fldCharType="separate"/>
            </w:r>
            <w:r w:rsidR="003C32D3">
              <w:rPr>
                <w:noProof/>
                <w:webHidden/>
              </w:rPr>
              <w:t>40</w:t>
            </w:r>
            <w:r w:rsidR="003C32D3">
              <w:rPr>
                <w:noProof/>
                <w:webHidden/>
              </w:rPr>
              <w:fldChar w:fldCharType="end"/>
            </w:r>
          </w:hyperlink>
        </w:p>
        <w:p w:rsidR="00017679" w:rsidRDefault="003C32D3">
          <w:r>
            <w:rPr>
              <w:rFonts w:cs="Times New Roman"/>
              <w:b/>
              <w:kern w:val="0"/>
            </w:rPr>
            <w:fldChar w:fldCharType="end"/>
          </w:r>
        </w:p>
      </w:sdtContent>
    </w:sdt>
    <w:p w:rsidR="00F32E3D" w:rsidRDefault="00F32E3D"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Default="00D25BE2" w:rsidP="00BC7061">
      <w:pPr>
        <w:ind w:left="280" w:right="280"/>
      </w:pPr>
    </w:p>
    <w:p w:rsidR="00D25BE2" w:rsidRPr="00BC7061" w:rsidRDefault="00D25BE2" w:rsidP="00BC7061">
      <w:pPr>
        <w:ind w:left="280" w:right="280"/>
      </w:pPr>
    </w:p>
    <w:p w:rsidR="001D0F87" w:rsidRPr="00F32E3D" w:rsidRDefault="001D0F87" w:rsidP="00F32E3D">
      <w:pPr>
        <w:pStyle w:val="1"/>
      </w:pPr>
      <w:bookmarkStart w:id="3" w:name="_Toc497488655"/>
      <w:bookmarkStart w:id="4" w:name="_Toc497490791"/>
      <w:bookmarkStart w:id="5" w:name="_Toc497570323"/>
      <w:r w:rsidRPr="00FB5F08">
        <w:rPr>
          <w:rFonts w:hint="eastAsia"/>
        </w:rPr>
        <w:t>1.背景</w:t>
      </w:r>
      <w:bookmarkEnd w:id="3"/>
      <w:bookmarkEnd w:id="4"/>
      <w:bookmarkEnd w:id="5"/>
    </w:p>
    <w:p w:rsidR="00D04BD9" w:rsidRPr="00EE5927" w:rsidRDefault="00D04BD9" w:rsidP="003B11A2">
      <w:pPr>
        <w:ind w:right="280" w:firstLineChars="200" w:firstLine="560"/>
      </w:pPr>
      <w:r w:rsidRPr="00EE5927">
        <w:rPr>
          <w:rFonts w:hint="eastAsia"/>
        </w:rPr>
        <w:t>本文档为</w:t>
      </w:r>
      <w:r w:rsidR="001D0F87" w:rsidRPr="00EE5927">
        <w:rPr>
          <w:rFonts w:hint="eastAsia"/>
        </w:rPr>
        <w:t>道路运输车辆监控-</w:t>
      </w:r>
      <w:r w:rsidRPr="00EE5927">
        <w:rPr>
          <w:rFonts w:hint="eastAsia"/>
        </w:rPr>
        <w:t>物流增值业务平台软件的概要设计说明书，对该系统的层次划分、模块功能、数据结构、接口、出错处理和扩展性进行了设计，目的是让软件开发人员根据文档的内容进行程序开发，使设计的产品符合用户的需求，同时为测试人员提供参考。</w:t>
      </w:r>
    </w:p>
    <w:p w:rsidR="001D0F87" w:rsidRPr="00866C61" w:rsidRDefault="001D0F87" w:rsidP="00866C61">
      <w:pPr>
        <w:pStyle w:val="1"/>
      </w:pPr>
      <w:bookmarkStart w:id="6" w:name="_Toc497488656"/>
      <w:bookmarkStart w:id="7" w:name="_Toc497490792"/>
      <w:bookmarkStart w:id="8" w:name="_Toc497570324"/>
      <w:r w:rsidRPr="00FB5F08">
        <w:rPr>
          <w:rFonts w:hint="eastAsia"/>
        </w:rPr>
        <w:t>2.总体设计</w:t>
      </w:r>
      <w:bookmarkEnd w:id="6"/>
      <w:bookmarkEnd w:id="7"/>
      <w:bookmarkEnd w:id="8"/>
    </w:p>
    <w:p w:rsidR="00D04BD9" w:rsidRPr="00866C61" w:rsidRDefault="001D0F87" w:rsidP="00866C61">
      <w:pPr>
        <w:pStyle w:val="2"/>
      </w:pPr>
      <w:bookmarkStart w:id="9" w:name="_Toc497488657"/>
      <w:bookmarkStart w:id="10" w:name="_Toc497490793"/>
      <w:bookmarkStart w:id="11" w:name="_Toc497570325"/>
      <w:r w:rsidRPr="00FB5F08">
        <w:rPr>
          <w:rFonts w:hint="eastAsia"/>
        </w:rPr>
        <w:t>2.1系统描述</w:t>
      </w:r>
      <w:bookmarkEnd w:id="9"/>
      <w:bookmarkEnd w:id="10"/>
      <w:bookmarkEnd w:id="11"/>
    </w:p>
    <w:p w:rsidR="001D0F87" w:rsidRPr="001105FC" w:rsidRDefault="001D0F87" w:rsidP="00F32E3D">
      <w:pPr>
        <w:pStyle w:val="3"/>
      </w:pPr>
      <w:bookmarkStart w:id="12" w:name="_Toc497490794"/>
      <w:bookmarkStart w:id="13" w:name="_Toc497570326"/>
      <w:r w:rsidRPr="00FB5F08">
        <w:rPr>
          <w:rFonts w:hint="eastAsia"/>
        </w:rPr>
        <w:t>2.1.1需求规格概述</w:t>
      </w:r>
      <w:bookmarkEnd w:id="12"/>
      <w:bookmarkEnd w:id="13"/>
    </w:p>
    <w:p w:rsidR="00D04BD9" w:rsidRPr="00EE5927" w:rsidRDefault="00D04BD9" w:rsidP="003B11A2">
      <w:pPr>
        <w:ind w:firstLineChars="200" w:firstLine="560"/>
      </w:pPr>
      <w:r w:rsidRPr="00EE5927">
        <w:rPr>
          <w:rFonts w:hint="eastAsia"/>
        </w:rPr>
        <w:t>根据不同的市场定位和业务需求，每种市场模式下所包含的业务</w:t>
      </w:r>
      <w:r w:rsidRPr="00EE5927">
        <w:rPr>
          <w:rFonts w:hint="eastAsia"/>
        </w:rPr>
        <w:lastRenderedPageBreak/>
        <w:t>流程也有所差别。我们按照委托方公司的市场定位，对委托方公司的各个业务流程进行了详细的分析和了解，以便更详细地设计和阐述它们，我们根据委托方公司的具体要求，通过分析和归类，把委托方公司的业务功能总结为一下六大类：</w:t>
      </w:r>
    </w:p>
    <w:p w:rsidR="00D04BD9" w:rsidRPr="00EE5927" w:rsidRDefault="00D04BD9" w:rsidP="003B11A2">
      <w:pPr>
        <w:ind w:firstLineChars="200" w:firstLine="560"/>
      </w:pPr>
      <w:r w:rsidRPr="00EE5927">
        <w:rPr>
          <w:rFonts w:hint="eastAsia"/>
        </w:rPr>
        <w:t>车辆保险管理系统：主要功能是</w:t>
      </w:r>
      <w:r w:rsidRPr="00EE5927">
        <w:rPr>
          <w:rFonts w:hint="eastAsia"/>
          <w:color w:val="000000"/>
          <w:shd w:val="clear" w:color="auto" w:fill="FFFFFF"/>
        </w:rPr>
        <w:t>用于各类车辆保险业务的管理，便于及时对车辆及其保险信息的查询统计，以便加强对车辆的安全管理。该系统</w:t>
      </w:r>
      <w:r w:rsidRPr="00EE5927">
        <w:rPr>
          <w:rFonts w:hint="eastAsia"/>
        </w:rPr>
        <w:t>实现车辆的投保、理赔、退保、续保等主要功能，以及基础信息、保险状态显示等附属功能。</w:t>
      </w:r>
    </w:p>
    <w:p w:rsidR="00D04BD9" w:rsidRPr="00EE5927" w:rsidRDefault="00D04BD9" w:rsidP="003B11A2">
      <w:pPr>
        <w:rPr>
          <w:iCs/>
        </w:rPr>
      </w:pPr>
      <w:r w:rsidRPr="00EE5927">
        <w:rPr>
          <w:rFonts w:hint="eastAsia"/>
        </w:rPr>
        <w:t>车辆租赁管理系统：</w:t>
      </w:r>
      <w:r w:rsidRPr="00EE5927">
        <w:rPr>
          <w:iCs/>
        </w:rPr>
        <w:t>作为道路车辆监控平台系统的增值业务平台实现车辆的租赁管理，通过一套平台全面对各区域、分店、分支机构、各网点车辆、订单、结算数据进行统一实时的管理，最终达到企业全面、统一、科学、有效管理车辆的目标。该系统按业务划分可以分为三大模块，</w:t>
      </w:r>
      <w:r w:rsidRPr="00FB5F08">
        <w:rPr>
          <w:iCs/>
        </w:rPr>
        <w:t>即基本的信息管理模块、车辆托管业务模块和车辆租赁业务模块。</w:t>
      </w:r>
      <w:r w:rsidRPr="00EE5927">
        <w:rPr>
          <w:iCs/>
        </w:rPr>
        <w:t>通过这三个模块，可以轻松实现车辆基本信息、车辆归属用户信息（即车主信息）、车辆租赁用户信息（即平台的客户信息）的管理以及车辆托管业务以及车辆租赁业务的管理。</w:t>
      </w:r>
    </w:p>
    <w:p w:rsidR="00D04BD9" w:rsidRPr="00FB5F08" w:rsidRDefault="00D04BD9" w:rsidP="003B11A2">
      <w:pPr>
        <w:ind w:firstLineChars="200" w:firstLine="560"/>
        <w:rPr>
          <w:color w:val="FF0000"/>
        </w:rPr>
      </w:pPr>
      <w:r w:rsidRPr="00EE5927">
        <w:rPr>
          <w:rFonts w:hint="eastAsia"/>
        </w:rPr>
        <w:t>车辆进销台账管理系统：</w:t>
      </w:r>
      <w:r w:rsidR="00145046" w:rsidRPr="00EE5927">
        <w:rPr>
          <w:rFonts w:hint="eastAsia"/>
        </w:rPr>
        <w:t>以台帐列表的形式展示公司所有车辆的财务进销情况。以流水形式详细展示每一台车辆的花费和收入的细节情况。根据业务需求，</w:t>
      </w:r>
      <w:r w:rsidR="00145046" w:rsidRPr="00FB5F08">
        <w:rPr>
          <w:rFonts w:hint="eastAsia"/>
        </w:rPr>
        <w:t>设计实现如月报、季报等统计和报表功能并提供下载。</w:t>
      </w:r>
      <w:r w:rsidR="00145046" w:rsidRPr="00EE5927">
        <w:rPr>
          <w:rFonts w:hint="eastAsia"/>
        </w:rPr>
        <w:t>建立车辆进销台账辅助高层管理人员准确、快捷的了解公司所有车辆的财务情况，清晰的了解公司的运营情况，为公司的决策、计划提供依据。</w:t>
      </w:r>
      <w:r w:rsidR="00145046" w:rsidRPr="00FB5F08">
        <w:rPr>
          <w:rFonts w:hint="eastAsia"/>
        </w:rPr>
        <w:t>根据公司业务，车辆收入包括：租赁收入、运输收入</w:t>
      </w:r>
      <w:r w:rsidR="00145046" w:rsidRPr="00FB5F08">
        <w:rPr>
          <w:rFonts w:hint="eastAsia"/>
        </w:rPr>
        <w:lastRenderedPageBreak/>
        <w:t>等；车辆支出包括：分期付款、全款、维修、加油、保养、罚款、保险等。</w:t>
      </w:r>
    </w:p>
    <w:p w:rsidR="00D04BD9" w:rsidRPr="00EE5927" w:rsidRDefault="00D04BD9" w:rsidP="003B11A2">
      <w:pPr>
        <w:ind w:firstLineChars="200" w:firstLine="560"/>
      </w:pPr>
      <w:r w:rsidRPr="00EE5927">
        <w:rPr>
          <w:rFonts w:hint="eastAsia"/>
        </w:rPr>
        <w:t>平台支付功能系统：</w:t>
      </w:r>
      <w:r w:rsidR="00145046" w:rsidRPr="00EE5927">
        <w:rPr>
          <w:rFonts w:hint="eastAsia"/>
        </w:rPr>
        <w:t>第三方交易平台提供了更丰富的支付手段和可靠的服务保证，有利于降低风险累积。此系统利用第三方交易平台实现平台增值业务中与资金支付相关的功能，以方便用户使用。</w:t>
      </w:r>
    </w:p>
    <w:p w:rsidR="00D04BD9" w:rsidRPr="00EE5927" w:rsidRDefault="00D04BD9" w:rsidP="003B11A2">
      <w:r w:rsidRPr="00EE5927">
        <w:rPr>
          <w:rFonts w:hint="eastAsia"/>
        </w:rPr>
        <w:t>短信管理系统：</w:t>
      </w:r>
      <w:r w:rsidR="00145046" w:rsidRPr="00EE5927">
        <w:rPr>
          <w:rFonts w:hint="eastAsia"/>
        </w:rPr>
        <w:t>主要功能是根据不同的业务设置短信发送内容，包括业务功能提醒和违章信息警示，以及根据不同的查找条件，查询已经发送的信息。</w:t>
      </w:r>
    </w:p>
    <w:p w:rsidR="00D04BD9" w:rsidRPr="00EE5927" w:rsidRDefault="00D04BD9" w:rsidP="003B11A2">
      <w:pPr>
        <w:ind w:firstLineChars="200" w:firstLine="560"/>
      </w:pPr>
      <w:r w:rsidRPr="00EE5927">
        <w:rPr>
          <w:rFonts w:hint="eastAsia"/>
        </w:rPr>
        <w:t>发票管理系统：</w:t>
      </w:r>
      <w:r w:rsidR="00145046" w:rsidRPr="00EE5927">
        <w:t>与税务局开票系统有数据交互，把已经开发票的信息反应到系统中，供公司管理人员使用。</w:t>
      </w:r>
    </w:p>
    <w:p w:rsidR="001D0F87" w:rsidRPr="00F32E3D" w:rsidRDefault="00145046" w:rsidP="00F32E3D">
      <w:pPr>
        <w:pStyle w:val="3"/>
      </w:pPr>
      <w:bookmarkStart w:id="14" w:name="_Toc497490795"/>
      <w:bookmarkStart w:id="15" w:name="_Toc497570327"/>
      <w:r w:rsidRPr="00FB5F08">
        <w:rPr>
          <w:rFonts w:hint="eastAsia"/>
        </w:rPr>
        <w:t>2.</w:t>
      </w:r>
      <w:r w:rsidR="001D0F87" w:rsidRPr="00FB5F08">
        <w:rPr>
          <w:rFonts w:hint="eastAsia"/>
        </w:rPr>
        <w:t>1.2运行环境规定</w:t>
      </w:r>
      <w:bookmarkEnd w:id="14"/>
      <w:bookmarkEnd w:id="15"/>
    </w:p>
    <w:tbl>
      <w:tblPr>
        <w:tblStyle w:val="a4"/>
        <w:tblW w:w="0" w:type="auto"/>
        <w:tblInd w:w="360" w:type="dxa"/>
        <w:tblLook w:val="04A0" w:firstRow="1" w:lastRow="0" w:firstColumn="1" w:lastColumn="0" w:noHBand="0" w:noVBand="1"/>
      </w:tblPr>
      <w:tblGrid>
        <w:gridCol w:w="3746"/>
        <w:gridCol w:w="4190"/>
      </w:tblGrid>
      <w:tr w:rsidR="00145046" w:rsidRPr="00EE5927" w:rsidTr="00866C61">
        <w:tc>
          <w:tcPr>
            <w:tcW w:w="3746" w:type="dxa"/>
          </w:tcPr>
          <w:p w:rsidR="00145046" w:rsidRPr="00EE5927" w:rsidRDefault="00145046" w:rsidP="00866C61">
            <w:pPr>
              <w:ind w:left="280" w:right="280"/>
            </w:pPr>
            <w:r w:rsidRPr="00EE5927">
              <w:rPr>
                <w:rFonts w:hint="eastAsia"/>
              </w:rPr>
              <w:t>操作系统</w:t>
            </w:r>
          </w:p>
        </w:tc>
        <w:tc>
          <w:tcPr>
            <w:tcW w:w="4190" w:type="dxa"/>
          </w:tcPr>
          <w:p w:rsidR="00145046" w:rsidRPr="00EE5927" w:rsidRDefault="00811132" w:rsidP="00866C61">
            <w:pPr>
              <w:ind w:left="280" w:right="280"/>
            </w:pPr>
            <w:r w:rsidRPr="00EE5927">
              <w:rPr>
                <w:rFonts w:hint="eastAsia"/>
              </w:rPr>
              <w:t>Windows</w:t>
            </w:r>
            <w:r w:rsidRPr="00EE5927">
              <w:t>7</w:t>
            </w:r>
            <w:r w:rsidRPr="00EE5927">
              <w:rPr>
                <w:rFonts w:hint="eastAsia"/>
              </w:rPr>
              <w:t>及更高版本</w:t>
            </w:r>
          </w:p>
        </w:tc>
      </w:tr>
      <w:tr w:rsidR="00145046" w:rsidRPr="00EE5927" w:rsidTr="00866C61">
        <w:tc>
          <w:tcPr>
            <w:tcW w:w="3746" w:type="dxa"/>
          </w:tcPr>
          <w:p w:rsidR="00145046" w:rsidRPr="00EE5927" w:rsidRDefault="00145046" w:rsidP="00866C61">
            <w:pPr>
              <w:ind w:left="280" w:right="280"/>
            </w:pPr>
            <w:r w:rsidRPr="00EE5927">
              <w:rPr>
                <w:rFonts w:hint="eastAsia"/>
              </w:rPr>
              <w:t>处理器</w:t>
            </w:r>
          </w:p>
        </w:tc>
        <w:tc>
          <w:tcPr>
            <w:tcW w:w="4190" w:type="dxa"/>
          </w:tcPr>
          <w:p w:rsidR="00145046" w:rsidRPr="00EE5927" w:rsidRDefault="00811132" w:rsidP="00866C61">
            <w:pPr>
              <w:ind w:left="280" w:right="280"/>
            </w:pPr>
            <w:r w:rsidRPr="00EE5927">
              <w:t>I5</w:t>
            </w:r>
            <w:r w:rsidRPr="00EE5927">
              <w:rPr>
                <w:rFonts w:hint="eastAsia"/>
              </w:rPr>
              <w:t>-</w:t>
            </w:r>
            <w:r w:rsidRPr="00EE5927">
              <w:t>4700</w:t>
            </w:r>
            <w:r w:rsidRPr="00EE5927">
              <w:rPr>
                <w:rFonts w:hint="eastAsia"/>
              </w:rPr>
              <w:t>及以上</w:t>
            </w:r>
          </w:p>
        </w:tc>
      </w:tr>
      <w:tr w:rsidR="00145046" w:rsidRPr="00EE5927" w:rsidTr="00866C61">
        <w:trPr>
          <w:trHeight w:val="409"/>
        </w:trPr>
        <w:tc>
          <w:tcPr>
            <w:tcW w:w="3746" w:type="dxa"/>
          </w:tcPr>
          <w:p w:rsidR="00145046" w:rsidRPr="00EE5927" w:rsidRDefault="00145046" w:rsidP="00866C61">
            <w:pPr>
              <w:ind w:left="280" w:right="280"/>
            </w:pPr>
            <w:r w:rsidRPr="00EE5927">
              <w:rPr>
                <w:rFonts w:hint="eastAsia"/>
              </w:rPr>
              <w:t>硬盘容量</w:t>
            </w:r>
          </w:p>
        </w:tc>
        <w:tc>
          <w:tcPr>
            <w:tcW w:w="4190" w:type="dxa"/>
          </w:tcPr>
          <w:p w:rsidR="00145046" w:rsidRPr="00EE5927" w:rsidRDefault="00811132" w:rsidP="00866C61">
            <w:pPr>
              <w:ind w:left="280" w:right="280"/>
            </w:pPr>
            <w:r w:rsidRPr="00EE5927">
              <w:rPr>
                <w:rFonts w:hint="eastAsia"/>
              </w:rPr>
              <w:t>100G及以上</w:t>
            </w:r>
          </w:p>
        </w:tc>
      </w:tr>
      <w:tr w:rsidR="00145046" w:rsidRPr="00EE5927" w:rsidTr="00866C61">
        <w:tc>
          <w:tcPr>
            <w:tcW w:w="3746" w:type="dxa"/>
          </w:tcPr>
          <w:p w:rsidR="00145046" w:rsidRPr="00EE5927" w:rsidRDefault="00145046" w:rsidP="00866C61">
            <w:pPr>
              <w:ind w:left="280" w:right="280"/>
            </w:pPr>
            <w:r w:rsidRPr="00EE5927">
              <w:rPr>
                <w:rFonts w:hint="eastAsia"/>
              </w:rPr>
              <w:t>分辨率</w:t>
            </w:r>
          </w:p>
        </w:tc>
        <w:tc>
          <w:tcPr>
            <w:tcW w:w="4190" w:type="dxa"/>
          </w:tcPr>
          <w:p w:rsidR="00145046" w:rsidRPr="00EE5927" w:rsidRDefault="00811132" w:rsidP="00866C61">
            <w:pPr>
              <w:ind w:left="280" w:right="280"/>
            </w:pPr>
            <w:r w:rsidRPr="00EE5927">
              <w:rPr>
                <w:rFonts w:hint="eastAsia"/>
              </w:rPr>
              <w:t>1024×768以上</w:t>
            </w:r>
          </w:p>
        </w:tc>
      </w:tr>
      <w:tr w:rsidR="00145046" w:rsidRPr="00EE5927" w:rsidTr="00866C61">
        <w:tc>
          <w:tcPr>
            <w:tcW w:w="3746" w:type="dxa"/>
          </w:tcPr>
          <w:p w:rsidR="00145046" w:rsidRPr="00EE5927" w:rsidRDefault="00145046" w:rsidP="00866C61">
            <w:pPr>
              <w:ind w:left="280" w:right="280"/>
            </w:pPr>
            <w:r w:rsidRPr="00EE5927">
              <w:rPr>
                <w:rFonts w:hint="eastAsia"/>
              </w:rPr>
              <w:t>内存</w:t>
            </w:r>
          </w:p>
        </w:tc>
        <w:tc>
          <w:tcPr>
            <w:tcW w:w="4190" w:type="dxa"/>
          </w:tcPr>
          <w:p w:rsidR="00145046" w:rsidRPr="00EE5927" w:rsidRDefault="00811132" w:rsidP="00866C61">
            <w:pPr>
              <w:ind w:left="280" w:right="280"/>
            </w:pPr>
            <w:r w:rsidRPr="00EE5927">
              <w:rPr>
                <w:rFonts w:hint="eastAsia"/>
              </w:rPr>
              <w:t>8G以下</w:t>
            </w:r>
          </w:p>
        </w:tc>
      </w:tr>
      <w:tr w:rsidR="00145046" w:rsidRPr="00EE5927" w:rsidTr="00866C61">
        <w:tc>
          <w:tcPr>
            <w:tcW w:w="3746" w:type="dxa"/>
          </w:tcPr>
          <w:p w:rsidR="00145046" w:rsidRPr="00EE5927" w:rsidRDefault="00811132" w:rsidP="00866C61">
            <w:pPr>
              <w:ind w:left="280" w:right="280"/>
            </w:pPr>
            <w:r w:rsidRPr="00EE5927">
              <w:rPr>
                <w:rFonts w:hint="eastAsia"/>
              </w:rPr>
              <w:t>网络</w:t>
            </w:r>
          </w:p>
        </w:tc>
        <w:tc>
          <w:tcPr>
            <w:tcW w:w="4190" w:type="dxa"/>
          </w:tcPr>
          <w:p w:rsidR="00145046" w:rsidRPr="00EE5927" w:rsidRDefault="00811132" w:rsidP="00866C61">
            <w:pPr>
              <w:ind w:left="280" w:right="280"/>
            </w:pPr>
            <w:r w:rsidRPr="00EE5927">
              <w:rPr>
                <w:rFonts w:hint="eastAsia"/>
              </w:rPr>
              <w:t>能正常连接到互联网</w:t>
            </w:r>
          </w:p>
        </w:tc>
      </w:tr>
    </w:tbl>
    <w:p w:rsidR="00145046" w:rsidRPr="00EE5927" w:rsidRDefault="00145046" w:rsidP="0020165F">
      <w:pPr>
        <w:ind w:left="280" w:right="280"/>
        <w:rPr>
          <w:rFonts w:ascii="宋体" w:eastAsia="宋体" w:hAnsi="宋体"/>
          <w:sz w:val="24"/>
          <w:szCs w:val="24"/>
        </w:rPr>
      </w:pPr>
    </w:p>
    <w:p w:rsidR="001D0F87" w:rsidRPr="00FB5F08" w:rsidRDefault="001D0F87" w:rsidP="00F32E3D">
      <w:pPr>
        <w:pStyle w:val="3"/>
      </w:pPr>
      <w:bookmarkStart w:id="16" w:name="_Toc497490796"/>
      <w:bookmarkStart w:id="17" w:name="_Toc497570328"/>
      <w:r w:rsidRPr="00FB5F08">
        <w:rPr>
          <w:rFonts w:hint="eastAsia"/>
        </w:rPr>
        <w:t>2.1.3</w:t>
      </w:r>
      <w:r w:rsidR="0020165F" w:rsidRPr="00FB5F08">
        <w:rPr>
          <w:rFonts w:hint="eastAsia"/>
        </w:rPr>
        <w:t>总体设计原则</w:t>
      </w:r>
      <w:bookmarkEnd w:id="16"/>
      <w:bookmarkEnd w:id="17"/>
    </w:p>
    <w:p w:rsidR="0020165F" w:rsidRPr="00EE5927" w:rsidRDefault="0020165F" w:rsidP="00866C61">
      <w:pPr>
        <w:ind w:left="280" w:right="280"/>
      </w:pPr>
      <w:r w:rsidRPr="00EE5927">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sidRPr="00EE5927">
        <w:rPr>
          <w:rFonts w:hint="eastAsia"/>
        </w:rPr>
        <w:t>系统要有稳定可靠的性能，数据存储、查询、统计应准确无误，在数据导入导出时不能造成数据的错误或丢失，在海量数据处理</w:t>
      </w:r>
      <w:r w:rsidRPr="00EE5927">
        <w:rPr>
          <w:rFonts w:hint="eastAsia"/>
        </w:rPr>
        <w:lastRenderedPageBreak/>
        <w:t>时不应有无法忍受的延时。</w:t>
      </w:r>
    </w:p>
    <w:p w:rsidR="00CB0DC0" w:rsidRPr="00EE5927" w:rsidRDefault="00CB0DC0" w:rsidP="00866C61">
      <w:pPr>
        <w:ind w:left="280" w:right="280"/>
      </w:pPr>
      <w:r w:rsidRPr="00EE5927">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sidRPr="00EE5927">
        <w:rPr>
          <w:rFonts w:hint="eastAsia"/>
        </w:rPr>
        <w:t>系统要有人性化的设计界面，操作简单易上手。</w:t>
      </w:r>
    </w:p>
    <w:p w:rsidR="00CB0DC0" w:rsidRPr="00EE5927" w:rsidRDefault="00CB0DC0" w:rsidP="00866C61">
      <w:pPr>
        <w:ind w:left="280" w:right="280"/>
      </w:pPr>
      <w:r w:rsidRPr="00EE5927">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sidR="007A518A" w:rsidRPr="00EE5927">
        <w:rPr>
          <w:rFonts w:hint="eastAsia"/>
        </w:rPr>
        <w:t>界面与数据处理分离，从而能够较灵活的根据实际需求修改系统。</w:t>
      </w:r>
    </w:p>
    <w:p w:rsidR="007A518A" w:rsidRPr="00EE5927" w:rsidRDefault="007A518A" w:rsidP="00866C61">
      <w:pPr>
        <w:ind w:left="280" w:right="280"/>
      </w:pPr>
      <w:r w:rsidRPr="00EE5927">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sidRPr="00EE5927">
        <w:rPr>
          <w:rFonts w:hint="eastAsia"/>
        </w:rPr>
        <w:t>系统应充分考虑实际使用时可能出现的各种错误，避免错误的发生。在出现异常后能给用户提供明确的指示，详细记录错误日志，为调试提供有效的信息。</w:t>
      </w:r>
    </w:p>
    <w:p w:rsidR="007A518A" w:rsidRPr="00EE5927" w:rsidRDefault="007A518A" w:rsidP="00866C61">
      <w:pPr>
        <w:ind w:left="280" w:right="280"/>
      </w:pPr>
      <w:r w:rsidRPr="00EE5927">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4"/>
          </mc:Choice>
          <mc:Fallback>
            <w:t>⑤</w:t>
          </mc:Fallback>
        </mc:AlternateContent>
      </w:r>
      <w:r w:rsidRPr="00EE5927">
        <w:rPr>
          <w:rFonts w:hint="eastAsia"/>
        </w:rPr>
        <w:t>系统要考虑可扩展性，要考虑系统与其他产品的对接。</w:t>
      </w:r>
    </w:p>
    <w:p w:rsidR="001D0F87" w:rsidRPr="00FB5F08" w:rsidRDefault="001D0F87" w:rsidP="00866C61">
      <w:pPr>
        <w:pStyle w:val="2"/>
      </w:pPr>
      <w:bookmarkStart w:id="18" w:name="_Toc497488658"/>
      <w:bookmarkStart w:id="19" w:name="_Toc497490797"/>
      <w:bookmarkStart w:id="20" w:name="_Toc497570329"/>
      <w:r w:rsidRPr="00FB5F08">
        <w:rPr>
          <w:rFonts w:hint="eastAsia"/>
        </w:rPr>
        <w:t>2.2总体设计说明</w:t>
      </w:r>
      <w:bookmarkEnd w:id="18"/>
      <w:bookmarkEnd w:id="19"/>
      <w:bookmarkEnd w:id="20"/>
    </w:p>
    <w:p w:rsidR="001D0F87" w:rsidRPr="00FB5F08" w:rsidRDefault="001D0F87" w:rsidP="00F32E3D">
      <w:pPr>
        <w:pStyle w:val="3"/>
      </w:pPr>
      <w:bookmarkStart w:id="21" w:name="_Toc497490798"/>
      <w:bookmarkStart w:id="22" w:name="_Toc497570330"/>
      <w:r w:rsidRPr="00FB5F08">
        <w:rPr>
          <w:rFonts w:hint="eastAsia"/>
        </w:rPr>
        <w:t>2.2.1基本设计概述</w:t>
      </w:r>
      <w:bookmarkEnd w:id="21"/>
      <w:bookmarkEnd w:id="22"/>
    </w:p>
    <w:p w:rsidR="007A518A" w:rsidRDefault="00DF6120" w:rsidP="007D2506">
      <w:pPr>
        <w:ind w:firstLine="564"/>
      </w:pPr>
      <w:r w:rsidRPr="00EE5927">
        <w:rPr>
          <w:rFonts w:hint="eastAsia"/>
        </w:rPr>
        <w:t>系统</w:t>
      </w:r>
      <w:r w:rsidR="00907D64">
        <w:rPr>
          <w:rFonts w:hint="eastAsia"/>
        </w:rPr>
        <w:t>拟</w:t>
      </w:r>
      <w:r w:rsidRPr="00EE5927">
        <w:rPr>
          <w:rFonts w:hint="eastAsia"/>
        </w:rPr>
        <w:t>采用MVC</w:t>
      </w:r>
      <w:r w:rsidR="00907D64">
        <w:rPr>
          <w:rFonts w:hint="eastAsia"/>
        </w:rPr>
        <w:t>架构。</w:t>
      </w:r>
      <w:r w:rsidR="00907D64" w:rsidRPr="00907D64">
        <w:t>MVC的全名是Model View Controller，是模型(model)－视图(view)－控制器(controller)的缩写，是一种软件设计典范。它是用一种业务逻辑、数据与界面显示分离的方法来组织代码，将众多的业务逻辑聚集到一个部件里面，在需要改进和个性化定制界面及用户交互的同时，不需要重新编写业务逻辑，达到减少编码的时间。</w:t>
      </w:r>
    </w:p>
    <w:p w:rsidR="007D2506" w:rsidRPr="00EE5927" w:rsidRDefault="007D2506" w:rsidP="007D2506">
      <w:pPr>
        <w:ind w:firstLine="564"/>
      </w:pPr>
      <w:r w:rsidRPr="007D2506">
        <w:rPr>
          <w:rFonts w:hint="eastAsia"/>
        </w:rPr>
        <w:t>使用的</w:t>
      </w:r>
      <w:r w:rsidRPr="007D2506">
        <w:t>MVC的目的：在于将M和V的实现代码分离，从而使同一个程序可以使用不同的表现形式。</w:t>
      </w:r>
      <w:r w:rsidR="00D548EB" w:rsidRPr="00D548EB">
        <w:t>MVC就是类似三层的一种架构，主要还是采用封装（分层）的思想，来降低耦合度，从而使我们的系统更加的灵活，扩展性更好。</w:t>
      </w:r>
    </w:p>
    <w:p w:rsidR="00DF6120" w:rsidRPr="00653AA0" w:rsidRDefault="00DF6120" w:rsidP="00653AA0">
      <w:pPr>
        <w:pStyle w:val="3"/>
      </w:pPr>
      <w:bookmarkStart w:id="23" w:name="_Toc497490799"/>
      <w:bookmarkStart w:id="24" w:name="_Toc497570331"/>
      <w:r w:rsidRPr="00FB5F08">
        <w:rPr>
          <w:rFonts w:hint="eastAsia"/>
        </w:rPr>
        <w:lastRenderedPageBreak/>
        <w:t>2.2.2</w:t>
      </w:r>
      <w:r w:rsidR="00653AA0">
        <w:t xml:space="preserve"> </w:t>
      </w:r>
      <w:r w:rsidR="00C9598B">
        <w:rPr>
          <w:rFonts w:hint="eastAsia"/>
        </w:rPr>
        <w:t>MVC结</w:t>
      </w:r>
      <w:r w:rsidRPr="00FB5F08">
        <w:rPr>
          <w:rFonts w:hint="eastAsia"/>
        </w:rPr>
        <w:t>构图</w:t>
      </w:r>
      <w:bookmarkEnd w:id="23"/>
      <w:bookmarkEnd w:id="24"/>
    </w:p>
    <w:p w:rsidR="00DF6120" w:rsidRPr="00EE5927" w:rsidRDefault="00C9598B" w:rsidP="001D0F87">
      <w:pPr>
        <w:pStyle w:val="a3"/>
        <w:ind w:left="360" w:firstLineChars="0" w:firstLine="0"/>
        <w:rPr>
          <w:rFonts w:ascii="宋体" w:eastAsia="宋体" w:hAnsi="宋体"/>
          <w:sz w:val="24"/>
          <w:szCs w:val="24"/>
        </w:rPr>
      </w:pPr>
      <w:r>
        <w:object w:dxaOrig="10956" w:dyaOrig="5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92.75pt" o:ole="">
            <v:imagedata r:id="rId8" o:title=""/>
          </v:shape>
          <o:OLEObject Type="Embed" ProgID="Visio.Drawing.15" ShapeID="_x0000_i1025" DrawAspect="Content" ObjectID="_1575122028" r:id="rId9"/>
        </w:object>
      </w:r>
    </w:p>
    <w:p w:rsidR="001D0F87" w:rsidRDefault="00DF6120" w:rsidP="00F32E3D">
      <w:pPr>
        <w:pStyle w:val="3"/>
      </w:pPr>
      <w:bookmarkStart w:id="25" w:name="_Toc497490800"/>
      <w:bookmarkStart w:id="26" w:name="_Toc497570332"/>
      <w:r w:rsidRPr="00FB5F08">
        <w:rPr>
          <w:rFonts w:hint="eastAsia"/>
        </w:rPr>
        <w:t>2.2.3</w:t>
      </w:r>
      <w:r w:rsidR="00653AA0">
        <w:t xml:space="preserve"> </w:t>
      </w:r>
      <w:r w:rsidR="00653AA0">
        <w:rPr>
          <w:rFonts w:hint="eastAsia"/>
        </w:rPr>
        <w:t>MVC</w:t>
      </w:r>
      <w:r w:rsidRPr="00FB5F08">
        <w:rPr>
          <w:rFonts w:hint="eastAsia"/>
        </w:rPr>
        <w:t>设计说明</w:t>
      </w:r>
      <w:bookmarkEnd w:id="25"/>
      <w:bookmarkEnd w:id="26"/>
    </w:p>
    <w:p w:rsidR="00653AA0" w:rsidRDefault="00653AA0" w:rsidP="00653AA0">
      <w:r>
        <w:rPr>
          <w:rFonts w:hint="eastAsia"/>
        </w:rPr>
        <w:t>1</w:t>
      </w:r>
      <w:r>
        <w:t>、内容</w:t>
      </w:r>
    </w:p>
    <w:p w:rsidR="00653AA0" w:rsidRDefault="00653AA0" w:rsidP="00653AA0">
      <w:r>
        <w:t xml:space="preserve">    Model（模型）是应用程序中用于处理应用程序数据逻辑的部分。通常模型对象负责在数据库中存取数据。</w:t>
      </w:r>
    </w:p>
    <w:p w:rsidR="00653AA0" w:rsidRDefault="00653AA0" w:rsidP="00653AA0">
      <w:r>
        <w:t xml:space="preserve">    View（视图）是应用程序中处理数据显示的部分。通常视图是依据模型数据创建的。</w:t>
      </w:r>
    </w:p>
    <w:p w:rsidR="00653AA0" w:rsidRDefault="00653AA0" w:rsidP="00653AA0">
      <w:r>
        <w:t xml:space="preserve">    Controller（控制器）是应用程序中处理用户交互的部分。通常控制器负责从视图读取数据，控制用户输入，并向模型发送数据</w:t>
      </w:r>
    </w:p>
    <w:p w:rsidR="00653AA0" w:rsidRDefault="00653AA0" w:rsidP="00653AA0">
      <w:r>
        <w:rPr>
          <w:rFonts w:hint="eastAsia"/>
        </w:rPr>
        <w:t>2</w:t>
      </w:r>
      <w:r>
        <w:t>、优点</w:t>
      </w:r>
    </w:p>
    <w:p w:rsidR="00653AA0" w:rsidRDefault="001D5D88" w:rsidP="00653AA0">
      <w:r>
        <w:t xml:space="preserve">   </w:t>
      </w:r>
      <w:r w:rsidR="00653AA0">
        <w:t>（1）首先，最重要的一点是多个视图能共享一个模型。同一个模型可以被不同的视图重用，大大提高了代码的可重用性。</w:t>
      </w:r>
    </w:p>
    <w:p w:rsidR="00653AA0" w:rsidRDefault="001D5D88" w:rsidP="00653AA0">
      <w:r>
        <w:t xml:space="preserve">   </w:t>
      </w:r>
      <w:r w:rsidR="00653AA0">
        <w:t>（2）由于MVC的三个模块相互独立，改变其中一个不会影响其他两个，所以依据这种设计思想能构造良好的松耦合的构件。</w:t>
      </w:r>
    </w:p>
    <w:p w:rsidR="00653AA0" w:rsidRDefault="001D5D88" w:rsidP="00653AA0">
      <w:r>
        <w:lastRenderedPageBreak/>
        <w:t xml:space="preserve">   </w:t>
      </w:r>
      <w:r w:rsidR="00653AA0">
        <w:t>（3）此外，控制器提高了应用程序的灵活性和可配置性。控制器可以用来联接不同的模型和视图去完成用户的需求，这样控制器可以为构造应用程序提供强有力的手段。</w:t>
      </w:r>
    </w:p>
    <w:p w:rsidR="00653AA0" w:rsidRDefault="001D5D88" w:rsidP="00653AA0">
      <w:r>
        <w:rPr>
          <w:rFonts w:hint="eastAsia"/>
        </w:rPr>
        <w:t>3</w:t>
      </w:r>
      <w:r w:rsidR="00653AA0">
        <w:t>、缺点</w:t>
      </w:r>
    </w:p>
    <w:p w:rsidR="00653AA0" w:rsidRDefault="001D5D88" w:rsidP="00653AA0">
      <w:r>
        <w:t xml:space="preserve">   </w:t>
      </w:r>
      <w:r w:rsidR="00653AA0">
        <w:t>（1）增加了系统结构和实现的复杂性。</w:t>
      </w:r>
    </w:p>
    <w:p w:rsidR="00653AA0" w:rsidRDefault="001D5D88" w:rsidP="00653AA0">
      <w:r>
        <w:t xml:space="preserve">    </w:t>
      </w:r>
      <w:r w:rsidR="00653AA0">
        <w:t>对于简单的界面，严格遵循MVC，使模型、视图与控制器分离，会增加结构的复杂性，并可能产生过多的更新操作，降低运行效率。</w:t>
      </w:r>
    </w:p>
    <w:p w:rsidR="00653AA0" w:rsidRDefault="001D5D88" w:rsidP="00653AA0">
      <w:r>
        <w:rPr>
          <w:rFonts w:hint="eastAsia"/>
        </w:rPr>
        <w:t xml:space="preserve">　 </w:t>
      </w:r>
      <w:r w:rsidR="00653AA0">
        <w:rPr>
          <w:rFonts w:hint="eastAsia"/>
        </w:rPr>
        <w:t>（</w:t>
      </w:r>
      <w:r w:rsidR="00653AA0">
        <w:t>2）视图与控制器间的过于紧密的连接。</w:t>
      </w:r>
    </w:p>
    <w:p w:rsidR="00653AA0" w:rsidRDefault="001D5D88" w:rsidP="00653AA0">
      <w:r>
        <w:t xml:space="preserve">    </w:t>
      </w:r>
      <w:r w:rsidR="00653AA0">
        <w:t>视图与控制器是相互分离，但确实联系紧密的部件，视图没有控制器的存在，其应用是很有限的，反之亦然，这样就妨碍了他们的独立重用。</w:t>
      </w:r>
    </w:p>
    <w:p w:rsidR="00653AA0" w:rsidRDefault="001D5D88" w:rsidP="00653AA0">
      <w:r>
        <w:rPr>
          <w:rFonts w:hint="eastAsia"/>
        </w:rPr>
        <w:t xml:space="preserve">　 </w:t>
      </w:r>
      <w:r w:rsidR="00653AA0">
        <w:rPr>
          <w:rFonts w:hint="eastAsia"/>
        </w:rPr>
        <w:t>（</w:t>
      </w:r>
      <w:r w:rsidR="00653AA0">
        <w:t>3）视图对模型数据的低效率访问。</w:t>
      </w:r>
    </w:p>
    <w:p w:rsidR="00653AA0" w:rsidRDefault="001D5D88" w:rsidP="00653AA0">
      <w:r>
        <w:t xml:space="preserve">    </w:t>
      </w:r>
      <w:r w:rsidR="00653AA0">
        <w:t>依据模型操作接口的不同，视图可能需要多次调用才能获得足够的显示数据。对未变化数据的不必要的频繁访问，也将损害操作性能。</w:t>
      </w:r>
    </w:p>
    <w:p w:rsidR="00653AA0" w:rsidRDefault="001D5D88" w:rsidP="00653AA0">
      <w:r>
        <w:rPr>
          <w:rFonts w:hint="eastAsia"/>
        </w:rPr>
        <w:t xml:space="preserve">　 </w:t>
      </w:r>
      <w:r w:rsidR="00653AA0">
        <w:rPr>
          <w:rFonts w:hint="eastAsia"/>
        </w:rPr>
        <w:t>（</w:t>
      </w:r>
      <w:r w:rsidR="00653AA0">
        <w:t>4）目前，一般高级的界面工具或构造器不支持MVC架构。</w:t>
      </w:r>
    </w:p>
    <w:p w:rsidR="00653AA0" w:rsidRPr="00653AA0" w:rsidRDefault="001D5D88" w:rsidP="00653AA0">
      <w:r>
        <w:t xml:space="preserve">    </w:t>
      </w:r>
      <w:r w:rsidR="00653AA0">
        <w:t>改造这些工具以适应MVC需要和建立分离的部件的代价是很高的，从而造成使用MVC的困难</w:t>
      </w:r>
      <w:r>
        <w:rPr>
          <w:rFonts w:hint="eastAsia"/>
        </w:rPr>
        <w:t>。</w:t>
      </w:r>
      <w:r w:rsidR="00A3788D">
        <w:rPr>
          <w:rFonts w:hint="eastAsia"/>
        </w:rPr>
        <w:t xml:space="preserve"> </w:t>
      </w:r>
    </w:p>
    <w:p w:rsidR="001D0F87" w:rsidRDefault="001D0F87" w:rsidP="00866C61">
      <w:pPr>
        <w:pStyle w:val="1"/>
      </w:pPr>
      <w:bookmarkStart w:id="27" w:name="_Toc497488659"/>
      <w:bookmarkStart w:id="28" w:name="_Toc497490801"/>
      <w:bookmarkStart w:id="29" w:name="_Toc497570333"/>
      <w:r w:rsidRPr="00FB5F08">
        <w:rPr>
          <w:rFonts w:hint="eastAsia"/>
        </w:rPr>
        <w:lastRenderedPageBreak/>
        <w:t>3.系统类图设计</w:t>
      </w:r>
      <w:bookmarkEnd w:id="27"/>
      <w:bookmarkEnd w:id="28"/>
      <w:bookmarkEnd w:id="29"/>
    </w:p>
    <w:p w:rsidR="005A1509" w:rsidRDefault="00317295" w:rsidP="00570D9E">
      <w:pPr>
        <w:pStyle w:val="2"/>
      </w:pPr>
      <w:bookmarkStart w:id="30" w:name="_Toc497488660"/>
      <w:bookmarkStart w:id="31" w:name="_Toc497490802"/>
      <w:bookmarkStart w:id="32" w:name="_Toc497570334"/>
      <w:r w:rsidRPr="00EE5927">
        <w:rPr>
          <w:rFonts w:hint="eastAsia"/>
        </w:rPr>
        <w:t>3.1</w:t>
      </w:r>
      <w:r w:rsidRPr="00EE5927">
        <w:t xml:space="preserve"> </w:t>
      </w:r>
      <w:r w:rsidR="005A1509">
        <w:rPr>
          <w:rFonts w:hint="eastAsia"/>
        </w:rPr>
        <w:t>车辆保险管理系统</w:t>
      </w:r>
      <w:r w:rsidRPr="00EE5927">
        <w:rPr>
          <w:rFonts w:hint="eastAsia"/>
        </w:rPr>
        <w:t>类图</w:t>
      </w:r>
      <w:bookmarkEnd w:id="30"/>
      <w:bookmarkEnd w:id="31"/>
      <w:bookmarkEnd w:id="32"/>
    </w:p>
    <w:p w:rsidR="005A1509" w:rsidRDefault="00570D9E" w:rsidP="00570D9E">
      <w:pPr>
        <w:pStyle w:val="3"/>
      </w:pPr>
      <w:r>
        <w:rPr>
          <w:rFonts w:hint="eastAsia"/>
        </w:rPr>
        <w:t>3.1.1</w:t>
      </w:r>
      <w:r w:rsidR="005A1509">
        <w:rPr>
          <w:rFonts w:hint="eastAsia"/>
        </w:rPr>
        <w:t>保险产品管理</w:t>
      </w:r>
      <w:r>
        <w:rPr>
          <w:rFonts w:hint="eastAsia"/>
        </w:rPr>
        <w:t>类图</w:t>
      </w:r>
    </w:p>
    <w:p w:rsidR="005A1509" w:rsidRDefault="005A1509" w:rsidP="005A1509">
      <w:r>
        <w:rPr>
          <w:rFonts w:hint="eastAsia"/>
        </w:rPr>
        <w:t>InsurancePolicyController</w:t>
      </w:r>
      <w:r>
        <w:t>(</w:t>
      </w:r>
      <w:r>
        <w:rPr>
          <w:rFonts w:hint="eastAsia"/>
        </w:rPr>
        <w:t>保险产品管理控制类</w:t>
      </w:r>
      <w:r w:rsidR="005F4B5E">
        <w:rPr>
          <w:rFonts w:hint="eastAsia"/>
        </w:rPr>
        <w:t>)</w:t>
      </w:r>
      <w:r>
        <w:rPr>
          <w:rFonts w:hint="eastAsia"/>
        </w:rPr>
        <w:t>：</w:t>
      </w:r>
    </w:p>
    <w:p w:rsidR="005A1509" w:rsidRDefault="005A1509" w:rsidP="005A1509">
      <w:r>
        <w:object w:dxaOrig="5806" w:dyaOrig="1921">
          <v:shape id="_x0000_i1026" type="#_x0000_t75" style="width:290.25pt;height:96pt" o:ole="">
            <v:imagedata r:id="rId10" o:title=""/>
          </v:shape>
          <o:OLEObject Type="Embed" ProgID="Visio.Drawing.15" ShapeID="_x0000_i1026" DrawAspect="Content" ObjectID="_1575122029" r:id="rId11"/>
        </w:object>
      </w:r>
    </w:p>
    <w:p w:rsidR="005A1509" w:rsidRDefault="005A1509" w:rsidP="005A1509"/>
    <w:p w:rsidR="005A1509" w:rsidRDefault="005A1509" w:rsidP="005A1509">
      <w:r>
        <w:rPr>
          <w:rFonts w:hint="eastAsia"/>
        </w:rPr>
        <w:t>AddPolicyController</w:t>
      </w:r>
      <w:r w:rsidR="005F4B5E">
        <w:rPr>
          <w:rFonts w:hint="eastAsia"/>
        </w:rPr>
        <w:t>（增加保险控制</w:t>
      </w:r>
      <w:r>
        <w:rPr>
          <w:rFonts w:hint="eastAsia"/>
        </w:rPr>
        <w:t>类</w:t>
      </w:r>
      <w:r w:rsidR="005F4B5E">
        <w:rPr>
          <w:rFonts w:hint="eastAsia"/>
        </w:rPr>
        <w:t>）</w:t>
      </w:r>
      <w:r>
        <w:rPr>
          <w:rFonts w:hint="eastAsia"/>
        </w:rPr>
        <w:t>：</w:t>
      </w:r>
    </w:p>
    <w:p w:rsidR="005A1509" w:rsidRDefault="005A1509" w:rsidP="005A1509">
      <w:r>
        <w:object w:dxaOrig="6361" w:dyaOrig="1396">
          <v:shape id="_x0000_i1027" type="#_x0000_t75" style="width:318pt;height:69.75pt" o:ole="">
            <v:imagedata r:id="rId12" o:title=""/>
          </v:shape>
          <o:OLEObject Type="Embed" ProgID="Visio.Drawing.15" ShapeID="_x0000_i1027" DrawAspect="Content" ObjectID="_1575122030" r:id="rId13"/>
        </w:object>
      </w:r>
    </w:p>
    <w:p w:rsidR="005A1509" w:rsidRDefault="005A1509" w:rsidP="005A1509"/>
    <w:p w:rsidR="005A1509" w:rsidRDefault="005A1509" w:rsidP="005A1509">
      <w:r>
        <w:rPr>
          <w:rFonts w:hint="eastAsia"/>
        </w:rPr>
        <w:t>DeletePolicyController</w:t>
      </w:r>
      <w:r w:rsidR="005F4B5E">
        <w:rPr>
          <w:rFonts w:hint="eastAsia"/>
        </w:rPr>
        <w:t>（删除保险控制</w:t>
      </w:r>
      <w:r>
        <w:rPr>
          <w:rFonts w:hint="eastAsia"/>
        </w:rPr>
        <w:t>类</w:t>
      </w:r>
      <w:r w:rsidR="005F4B5E">
        <w:rPr>
          <w:rFonts w:hint="eastAsia"/>
        </w:rPr>
        <w:t>）</w:t>
      </w:r>
      <w:r>
        <w:rPr>
          <w:rFonts w:hint="eastAsia"/>
        </w:rPr>
        <w:t>：</w:t>
      </w:r>
    </w:p>
    <w:p w:rsidR="005A1509" w:rsidRDefault="005A1509" w:rsidP="005A1509">
      <w:r>
        <w:object w:dxaOrig="6361" w:dyaOrig="1396">
          <v:shape id="_x0000_i1028" type="#_x0000_t75" style="width:318pt;height:69.75pt" o:ole="">
            <v:imagedata r:id="rId14" o:title=""/>
          </v:shape>
          <o:OLEObject Type="Embed" ProgID="Visio.Drawing.15" ShapeID="_x0000_i1028" DrawAspect="Content" ObjectID="_1575122031" r:id="rId15"/>
        </w:object>
      </w:r>
    </w:p>
    <w:p w:rsidR="005A1509" w:rsidRDefault="005A1509" w:rsidP="005A1509"/>
    <w:p w:rsidR="005A1509" w:rsidRDefault="005A1509" w:rsidP="005A1509">
      <w:r>
        <w:rPr>
          <w:rFonts w:hint="eastAsia"/>
        </w:rPr>
        <w:t>InsurancePolicyManager</w:t>
      </w:r>
      <w:r w:rsidR="005F4B5E">
        <w:rPr>
          <w:rFonts w:hint="eastAsia"/>
        </w:rPr>
        <w:t>（保险管理</w:t>
      </w:r>
      <w:r>
        <w:rPr>
          <w:rFonts w:hint="eastAsia"/>
        </w:rPr>
        <w:t>类</w:t>
      </w:r>
      <w:r w:rsidR="005F4B5E">
        <w:rPr>
          <w:rFonts w:hint="eastAsia"/>
        </w:rPr>
        <w:t>）</w:t>
      </w:r>
      <w:r>
        <w:rPr>
          <w:rFonts w:hint="eastAsia"/>
        </w:rPr>
        <w:t>：</w:t>
      </w:r>
    </w:p>
    <w:p w:rsidR="005A1509" w:rsidRDefault="005A1509" w:rsidP="005A1509">
      <w:r>
        <w:object w:dxaOrig="4815" w:dyaOrig="2191">
          <v:shape id="_x0000_i1029" type="#_x0000_t75" style="width:240.75pt;height:109.5pt" o:ole="">
            <v:imagedata r:id="rId16" o:title=""/>
          </v:shape>
          <o:OLEObject Type="Embed" ProgID="Visio.Drawing.15" ShapeID="_x0000_i1029" DrawAspect="Content" ObjectID="_1575122032" r:id="rId17"/>
        </w:object>
      </w:r>
    </w:p>
    <w:p w:rsidR="005A1509" w:rsidRDefault="005A1509" w:rsidP="005A1509"/>
    <w:p w:rsidR="005A1509" w:rsidRDefault="005A1509" w:rsidP="005A1509">
      <w:r>
        <w:rPr>
          <w:rFonts w:hint="eastAsia"/>
        </w:rPr>
        <w:t>InsuranceCategory</w:t>
      </w:r>
      <w:r w:rsidR="005F4B5E">
        <w:rPr>
          <w:rFonts w:hint="eastAsia"/>
        </w:rPr>
        <w:t>（保险类型</w:t>
      </w:r>
      <w:r>
        <w:rPr>
          <w:rFonts w:hint="eastAsia"/>
        </w:rPr>
        <w:t>类</w:t>
      </w:r>
      <w:r w:rsidR="005F4B5E">
        <w:rPr>
          <w:rFonts w:hint="eastAsia"/>
        </w:rPr>
        <w:t>）</w:t>
      </w:r>
      <w:r>
        <w:rPr>
          <w:rFonts w:hint="eastAsia"/>
        </w:rPr>
        <w:t>：</w:t>
      </w:r>
    </w:p>
    <w:p w:rsidR="005A1509" w:rsidRDefault="005A1509" w:rsidP="005A1509">
      <w:r>
        <w:object w:dxaOrig="3721" w:dyaOrig="1906">
          <v:shape id="_x0000_i1030" type="#_x0000_t75" style="width:186pt;height:94.5pt" o:ole="">
            <v:imagedata r:id="rId18" o:title=""/>
          </v:shape>
          <o:OLEObject Type="Embed" ProgID="Visio.Drawing.15" ShapeID="_x0000_i1030" DrawAspect="Content" ObjectID="_1575122033" r:id="rId19"/>
        </w:object>
      </w:r>
    </w:p>
    <w:p w:rsidR="005A1509" w:rsidRDefault="005A1509" w:rsidP="005A1509"/>
    <w:p w:rsidR="005A1509" w:rsidRDefault="005A1509" w:rsidP="005A1509">
      <w:r>
        <w:rPr>
          <w:rFonts w:hint="eastAsia"/>
        </w:rPr>
        <w:t>InsuranceCategoryDAO</w:t>
      </w:r>
      <w:r w:rsidR="005F4B5E">
        <w:rPr>
          <w:rFonts w:hint="eastAsia"/>
        </w:rPr>
        <w:t>（保险类型DAO</w:t>
      </w:r>
      <w:r>
        <w:rPr>
          <w:rFonts w:hint="eastAsia"/>
        </w:rPr>
        <w:t>类</w:t>
      </w:r>
      <w:r w:rsidR="005F4B5E">
        <w:rPr>
          <w:rFonts w:hint="eastAsia"/>
        </w:rPr>
        <w:t>）：</w:t>
      </w:r>
    </w:p>
    <w:p w:rsidR="005A1509" w:rsidRDefault="005A1509" w:rsidP="005A1509">
      <w:r>
        <w:object w:dxaOrig="5356" w:dyaOrig="1921">
          <v:shape id="_x0000_i1031" type="#_x0000_t75" style="width:267.75pt;height:96pt" o:ole="">
            <v:imagedata r:id="rId20" o:title=""/>
          </v:shape>
          <o:OLEObject Type="Embed" ProgID="Visio.Drawing.15" ShapeID="_x0000_i1031" DrawAspect="Content" ObjectID="_1575122034" r:id="rId21"/>
        </w:object>
      </w:r>
    </w:p>
    <w:p w:rsidR="005A1509" w:rsidRDefault="005A1509" w:rsidP="005A1509"/>
    <w:p w:rsidR="005A1509" w:rsidRDefault="00570D9E" w:rsidP="00570D9E">
      <w:pPr>
        <w:pStyle w:val="3"/>
      </w:pPr>
      <w:r>
        <w:rPr>
          <w:rFonts w:hint="eastAsia"/>
        </w:rPr>
        <w:t>3.1.2</w:t>
      </w:r>
      <w:r w:rsidR="005A1509">
        <w:rPr>
          <w:rFonts w:hint="eastAsia"/>
        </w:rPr>
        <w:t>客户管理</w:t>
      </w:r>
      <w:r>
        <w:rPr>
          <w:rFonts w:hint="eastAsia"/>
        </w:rPr>
        <w:t>类图</w:t>
      </w:r>
    </w:p>
    <w:p w:rsidR="005A1509" w:rsidRDefault="005A1509" w:rsidP="005A1509">
      <w:r>
        <w:rPr>
          <w:rFonts w:hint="eastAsia"/>
        </w:rPr>
        <w:t>ClientManagementController</w:t>
      </w:r>
      <w:r w:rsidR="005F4B5E">
        <w:rPr>
          <w:rFonts w:hint="eastAsia"/>
        </w:rPr>
        <w:t>（客户管理控制</w:t>
      </w:r>
      <w:r>
        <w:rPr>
          <w:rFonts w:hint="eastAsia"/>
        </w:rPr>
        <w:t>类</w:t>
      </w:r>
      <w:r w:rsidR="005F4B5E">
        <w:rPr>
          <w:rFonts w:hint="eastAsia"/>
        </w:rPr>
        <w:t>）</w:t>
      </w:r>
      <w:r>
        <w:rPr>
          <w:rFonts w:hint="eastAsia"/>
        </w:rPr>
        <w:t>：</w:t>
      </w:r>
    </w:p>
    <w:p w:rsidR="005A1509" w:rsidRDefault="005A1509" w:rsidP="005A1509">
      <w:r>
        <w:object w:dxaOrig="5505" w:dyaOrig="2191">
          <v:shape id="_x0000_i1032" type="#_x0000_t75" style="width:275.25pt;height:109.5pt" o:ole="">
            <v:imagedata r:id="rId22" o:title=""/>
          </v:shape>
          <o:OLEObject Type="Embed" ProgID="Visio.Drawing.15" ShapeID="_x0000_i1032" DrawAspect="Content" ObjectID="_1575122035" r:id="rId23"/>
        </w:object>
      </w:r>
    </w:p>
    <w:p w:rsidR="005A1509" w:rsidRDefault="005A1509" w:rsidP="005A1509"/>
    <w:p w:rsidR="005A1509" w:rsidRDefault="005A1509" w:rsidP="005A1509">
      <w:r>
        <w:rPr>
          <w:rFonts w:hint="eastAsia"/>
        </w:rPr>
        <w:t>InsuranceInquery类：</w:t>
      </w:r>
    </w:p>
    <w:p w:rsidR="005A1509" w:rsidRDefault="005A1509" w:rsidP="005A1509">
      <w:r>
        <w:object w:dxaOrig="4846" w:dyaOrig="3796">
          <v:shape id="_x0000_i1033" type="#_x0000_t75" style="width:242.25pt;height:189.75pt" o:ole="">
            <v:imagedata r:id="rId24" o:title=""/>
          </v:shape>
          <o:OLEObject Type="Embed" ProgID="Visio.Drawing.15" ShapeID="_x0000_i1033" DrawAspect="Content" ObjectID="_1575122036" r:id="rId25"/>
        </w:object>
      </w:r>
    </w:p>
    <w:p w:rsidR="005A1509" w:rsidRDefault="005A1509" w:rsidP="005A1509"/>
    <w:p w:rsidR="005A1509" w:rsidRDefault="005A1509" w:rsidP="005A1509">
      <w:r>
        <w:rPr>
          <w:rFonts w:hint="eastAsia"/>
        </w:rPr>
        <w:t>OperationRecord</w:t>
      </w:r>
      <w:r w:rsidR="005F4B5E">
        <w:rPr>
          <w:rFonts w:hint="eastAsia"/>
        </w:rPr>
        <w:t>（操作记录</w:t>
      </w:r>
      <w:r>
        <w:rPr>
          <w:rFonts w:hint="eastAsia"/>
        </w:rPr>
        <w:t>类</w:t>
      </w:r>
      <w:r w:rsidR="005F4B5E">
        <w:rPr>
          <w:rFonts w:hint="eastAsia"/>
        </w:rPr>
        <w:t>）</w:t>
      </w:r>
      <w:r>
        <w:rPr>
          <w:rFonts w:hint="eastAsia"/>
        </w:rPr>
        <w:t>：</w:t>
      </w:r>
    </w:p>
    <w:p w:rsidR="005A1509" w:rsidRDefault="005A1509" w:rsidP="005A1509">
      <w:r>
        <w:object w:dxaOrig="3721" w:dyaOrig="1636">
          <v:shape id="_x0000_i1034" type="#_x0000_t75" style="width:186pt;height:81.75pt" o:ole="">
            <v:imagedata r:id="rId26" o:title=""/>
          </v:shape>
          <o:OLEObject Type="Embed" ProgID="Visio.Drawing.15" ShapeID="_x0000_i1034" DrawAspect="Content" ObjectID="_1575122037" r:id="rId27"/>
        </w:object>
      </w:r>
    </w:p>
    <w:p w:rsidR="005A1509" w:rsidRDefault="005A1509" w:rsidP="005A1509"/>
    <w:p w:rsidR="005A1509" w:rsidRDefault="005A1509" w:rsidP="005A1509">
      <w:r>
        <w:rPr>
          <w:rFonts w:hint="eastAsia"/>
        </w:rPr>
        <w:t>UserInfo</w:t>
      </w:r>
      <w:r w:rsidR="005F4B5E">
        <w:rPr>
          <w:rFonts w:hint="eastAsia"/>
        </w:rPr>
        <w:t>（用户信息</w:t>
      </w:r>
      <w:r>
        <w:rPr>
          <w:rFonts w:hint="eastAsia"/>
        </w:rPr>
        <w:t>类</w:t>
      </w:r>
      <w:r w:rsidR="005F4B5E">
        <w:rPr>
          <w:rFonts w:hint="eastAsia"/>
        </w:rPr>
        <w:t>）</w:t>
      </w:r>
      <w:r>
        <w:rPr>
          <w:rFonts w:hint="eastAsia"/>
        </w:rPr>
        <w:t>：</w:t>
      </w:r>
    </w:p>
    <w:p w:rsidR="005A1509" w:rsidRDefault="005A1509" w:rsidP="005A1509">
      <w:r>
        <w:object w:dxaOrig="3721" w:dyaOrig="1906">
          <v:shape id="_x0000_i1035" type="#_x0000_t75" style="width:186pt;height:94.5pt" o:ole="">
            <v:imagedata r:id="rId28" o:title=""/>
          </v:shape>
          <o:OLEObject Type="Embed" ProgID="Visio.Drawing.15" ShapeID="_x0000_i1035" DrawAspect="Content" ObjectID="_1575122038" r:id="rId29"/>
        </w:object>
      </w:r>
    </w:p>
    <w:p w:rsidR="005A1509" w:rsidRDefault="005A1509" w:rsidP="005A1509"/>
    <w:p w:rsidR="005A1509" w:rsidRDefault="005A1509" w:rsidP="005A1509">
      <w:r>
        <w:rPr>
          <w:rFonts w:hint="eastAsia"/>
        </w:rPr>
        <w:t>OperationHistoryDAO</w:t>
      </w:r>
      <w:r w:rsidR="00570D9E">
        <w:rPr>
          <w:rFonts w:hint="eastAsia"/>
        </w:rPr>
        <w:t>（操作记录查询接口）</w:t>
      </w:r>
      <w:r>
        <w:rPr>
          <w:rFonts w:hint="eastAsia"/>
        </w:rPr>
        <w:t>：</w:t>
      </w:r>
    </w:p>
    <w:p w:rsidR="005A1509" w:rsidRDefault="005A1509" w:rsidP="005A1509">
      <w:r>
        <w:object w:dxaOrig="3721" w:dyaOrig="1981">
          <v:shape id="_x0000_i1036" type="#_x0000_t75" style="width:186pt;height:99pt" o:ole="">
            <v:imagedata r:id="rId30" o:title=""/>
          </v:shape>
          <o:OLEObject Type="Embed" ProgID="Visio.Drawing.15" ShapeID="_x0000_i1036" DrawAspect="Content" ObjectID="_1575122039" r:id="rId31"/>
        </w:object>
      </w:r>
    </w:p>
    <w:p w:rsidR="005A1509" w:rsidRDefault="005A1509" w:rsidP="005A1509"/>
    <w:p w:rsidR="005A1509" w:rsidRDefault="005A1509" w:rsidP="005A1509">
      <w:r>
        <w:rPr>
          <w:rFonts w:hint="eastAsia"/>
        </w:rPr>
        <w:t>UserInfoDAO</w:t>
      </w:r>
      <w:r w:rsidR="00570D9E">
        <w:rPr>
          <w:rFonts w:hint="eastAsia"/>
        </w:rPr>
        <w:t>（用户信息查询接口）</w:t>
      </w:r>
      <w:r>
        <w:rPr>
          <w:rFonts w:hint="eastAsia"/>
        </w:rPr>
        <w:t>：</w:t>
      </w:r>
    </w:p>
    <w:p w:rsidR="005A1509" w:rsidRDefault="005A1509" w:rsidP="005A1509">
      <w:r>
        <w:object w:dxaOrig="4171" w:dyaOrig="1396">
          <v:shape id="_x0000_i1037" type="#_x0000_t75" style="width:207.75pt;height:69.75pt" o:ole="">
            <v:imagedata r:id="rId32" o:title=""/>
          </v:shape>
          <o:OLEObject Type="Embed" ProgID="Visio.Drawing.15" ShapeID="_x0000_i1037" DrawAspect="Content" ObjectID="_1575122040" r:id="rId33"/>
        </w:object>
      </w:r>
      <w:r>
        <w:t xml:space="preserve"> </w:t>
      </w:r>
    </w:p>
    <w:p w:rsidR="005A1509" w:rsidRPr="00DC0A11" w:rsidRDefault="005A1509" w:rsidP="005A1509"/>
    <w:p w:rsidR="005A1509" w:rsidRDefault="00570D9E" w:rsidP="00570D9E">
      <w:pPr>
        <w:pStyle w:val="3"/>
      </w:pPr>
      <w:r>
        <w:rPr>
          <w:rFonts w:hint="eastAsia"/>
        </w:rPr>
        <w:t>3.1.3</w:t>
      </w:r>
      <w:r w:rsidR="005A1509">
        <w:rPr>
          <w:rFonts w:hint="eastAsia"/>
        </w:rPr>
        <w:t>保险状态显示</w:t>
      </w:r>
      <w:r>
        <w:rPr>
          <w:rFonts w:hint="eastAsia"/>
        </w:rPr>
        <w:t>类图</w:t>
      </w:r>
    </w:p>
    <w:p w:rsidR="005A1509" w:rsidRDefault="005A1509" w:rsidP="005A1509">
      <w:r>
        <w:rPr>
          <w:rFonts w:hint="eastAsia"/>
        </w:rPr>
        <w:t>InsuranceController</w:t>
      </w:r>
      <w:r w:rsidR="00965136">
        <w:rPr>
          <w:rFonts w:hint="eastAsia"/>
        </w:rPr>
        <w:t>（保险主页控制</w:t>
      </w:r>
      <w:r>
        <w:rPr>
          <w:rFonts w:hint="eastAsia"/>
        </w:rPr>
        <w:t>类</w:t>
      </w:r>
      <w:r w:rsidR="00965136">
        <w:rPr>
          <w:rFonts w:hint="eastAsia"/>
        </w:rPr>
        <w:t>）</w:t>
      </w:r>
      <w:r>
        <w:rPr>
          <w:rFonts w:hint="eastAsia"/>
        </w:rPr>
        <w:t>：</w:t>
      </w:r>
    </w:p>
    <w:p w:rsidR="005A1509" w:rsidRDefault="005A1509" w:rsidP="005A1509">
      <w:r>
        <w:object w:dxaOrig="5731" w:dyaOrig="2730">
          <v:shape id="_x0000_i1038" type="#_x0000_t75" style="width:286.5pt;height:136.5pt" o:ole="">
            <v:imagedata r:id="rId34" o:title=""/>
          </v:shape>
          <o:OLEObject Type="Embed" ProgID="Visio.Drawing.15" ShapeID="_x0000_i1038" DrawAspect="Content" ObjectID="_1575122041" r:id="rId35"/>
        </w:object>
      </w:r>
    </w:p>
    <w:p w:rsidR="005A1509" w:rsidRDefault="005A1509" w:rsidP="005A1509"/>
    <w:p w:rsidR="005A1509" w:rsidRDefault="005A1509" w:rsidP="005A1509">
      <w:r>
        <w:rPr>
          <w:rFonts w:hint="eastAsia"/>
        </w:rPr>
        <w:t>InsuranceInquery</w:t>
      </w:r>
      <w:r w:rsidR="00965136">
        <w:rPr>
          <w:rFonts w:hint="eastAsia"/>
        </w:rPr>
        <w:t>（保险状态查询</w:t>
      </w:r>
      <w:r>
        <w:rPr>
          <w:rFonts w:hint="eastAsia"/>
        </w:rPr>
        <w:t>类</w:t>
      </w:r>
      <w:r w:rsidR="00965136">
        <w:rPr>
          <w:rFonts w:hint="eastAsia"/>
        </w:rPr>
        <w:t>）</w:t>
      </w:r>
      <w:r>
        <w:rPr>
          <w:rFonts w:hint="eastAsia"/>
        </w:rPr>
        <w:t>：</w:t>
      </w:r>
    </w:p>
    <w:p w:rsidR="005A1509" w:rsidRDefault="005A1509" w:rsidP="005A1509">
      <w:r>
        <w:object w:dxaOrig="4846" w:dyaOrig="3796">
          <v:shape id="_x0000_i1039" type="#_x0000_t75" style="width:242.25pt;height:189.75pt" o:ole="">
            <v:imagedata r:id="rId24" o:title=""/>
          </v:shape>
          <o:OLEObject Type="Embed" ProgID="Visio.Drawing.15" ShapeID="_x0000_i1039" DrawAspect="Content" ObjectID="_1575122042" r:id="rId36"/>
        </w:object>
      </w:r>
    </w:p>
    <w:p w:rsidR="005A1509" w:rsidRDefault="005A1509" w:rsidP="005A1509"/>
    <w:p w:rsidR="005A1509" w:rsidRDefault="005A1509" w:rsidP="005A1509">
      <w:r>
        <w:rPr>
          <w:rFonts w:hint="eastAsia"/>
        </w:rPr>
        <w:t>VehicleInformation</w:t>
      </w:r>
      <w:r w:rsidR="00965136">
        <w:rPr>
          <w:rFonts w:hint="eastAsia"/>
        </w:rPr>
        <w:t>（车辆信息</w:t>
      </w:r>
      <w:r>
        <w:rPr>
          <w:rFonts w:hint="eastAsia"/>
        </w:rPr>
        <w:t>类</w:t>
      </w:r>
      <w:r w:rsidR="00965136">
        <w:rPr>
          <w:rFonts w:hint="eastAsia"/>
        </w:rPr>
        <w:t>）</w:t>
      </w:r>
      <w:r>
        <w:rPr>
          <w:rFonts w:hint="eastAsia"/>
        </w:rPr>
        <w:t>：</w:t>
      </w:r>
    </w:p>
    <w:p w:rsidR="005A1509" w:rsidRDefault="005A1509" w:rsidP="005A1509">
      <w:r>
        <w:object w:dxaOrig="4111" w:dyaOrig="3420">
          <v:shape id="_x0000_i1040" type="#_x0000_t75" style="width:205.5pt;height:171pt" o:ole="">
            <v:imagedata r:id="rId37" o:title=""/>
          </v:shape>
          <o:OLEObject Type="Embed" ProgID="Visio.Drawing.15" ShapeID="_x0000_i1040" DrawAspect="Content" ObjectID="_1575122043" r:id="rId38"/>
        </w:object>
      </w:r>
    </w:p>
    <w:p w:rsidR="005A1509" w:rsidRDefault="005A1509" w:rsidP="005A1509"/>
    <w:p w:rsidR="005A1509" w:rsidRDefault="005A1509" w:rsidP="005A1509">
      <w:r>
        <w:rPr>
          <w:rFonts w:hint="eastAsia"/>
        </w:rPr>
        <w:t>InsuranceStatusDAO</w:t>
      </w:r>
      <w:r w:rsidR="00965136">
        <w:rPr>
          <w:rFonts w:hint="eastAsia"/>
        </w:rPr>
        <w:t>（保险状态查询DAO</w:t>
      </w:r>
      <w:r>
        <w:rPr>
          <w:rFonts w:hint="eastAsia"/>
        </w:rPr>
        <w:t>类</w:t>
      </w:r>
      <w:r w:rsidR="00965136">
        <w:rPr>
          <w:rFonts w:hint="eastAsia"/>
        </w:rPr>
        <w:t>）</w:t>
      </w:r>
      <w:r>
        <w:rPr>
          <w:rFonts w:hint="eastAsia"/>
        </w:rPr>
        <w:t>：</w:t>
      </w:r>
    </w:p>
    <w:p w:rsidR="005A1509" w:rsidRDefault="005A1509" w:rsidP="005A1509">
      <w:r>
        <w:object w:dxaOrig="4231" w:dyaOrig="1710">
          <v:shape id="_x0000_i1041" type="#_x0000_t75" style="width:211.5pt;height:86.25pt" o:ole="">
            <v:imagedata r:id="rId39" o:title=""/>
          </v:shape>
          <o:OLEObject Type="Embed" ProgID="Visio.Drawing.15" ShapeID="_x0000_i1041" DrawAspect="Content" ObjectID="_1575122044" r:id="rId40"/>
        </w:object>
      </w:r>
    </w:p>
    <w:p w:rsidR="005A1509" w:rsidRDefault="005A1509" w:rsidP="005A1509"/>
    <w:p w:rsidR="005A1509" w:rsidRDefault="00965136" w:rsidP="00965136">
      <w:pPr>
        <w:pStyle w:val="3"/>
      </w:pPr>
      <w:r>
        <w:rPr>
          <w:rFonts w:hint="eastAsia"/>
        </w:rPr>
        <w:lastRenderedPageBreak/>
        <w:t>3.1.4</w:t>
      </w:r>
      <w:r w:rsidR="005A1509">
        <w:rPr>
          <w:rFonts w:hint="eastAsia"/>
        </w:rPr>
        <w:t>投保管理</w:t>
      </w:r>
      <w:r w:rsidR="00ED32F4">
        <w:rPr>
          <w:rFonts w:hint="eastAsia"/>
        </w:rPr>
        <w:t>、</w:t>
      </w:r>
      <w:r w:rsidR="005A1509">
        <w:rPr>
          <w:rFonts w:hint="eastAsia"/>
        </w:rPr>
        <w:t>收费管理</w:t>
      </w:r>
      <w:r>
        <w:rPr>
          <w:rFonts w:hint="eastAsia"/>
        </w:rPr>
        <w:t>类图</w:t>
      </w:r>
    </w:p>
    <w:p w:rsidR="005A1509" w:rsidRDefault="005A1509" w:rsidP="005A1509">
      <w:r>
        <w:rPr>
          <w:rFonts w:hint="eastAsia"/>
        </w:rPr>
        <w:t>B</w:t>
      </w:r>
      <w:r>
        <w:t>u</w:t>
      </w:r>
      <w:r>
        <w:rPr>
          <w:rFonts w:hint="eastAsia"/>
        </w:rPr>
        <w:t>yInsuranceController</w:t>
      </w:r>
      <w:r w:rsidR="00965136">
        <w:rPr>
          <w:rFonts w:hint="eastAsia"/>
        </w:rPr>
        <w:t>（投保控制</w:t>
      </w:r>
      <w:r>
        <w:rPr>
          <w:rFonts w:hint="eastAsia"/>
        </w:rPr>
        <w:t>类</w:t>
      </w:r>
      <w:r w:rsidR="00965136">
        <w:rPr>
          <w:rFonts w:hint="eastAsia"/>
        </w:rPr>
        <w:t>）</w:t>
      </w:r>
      <w:r>
        <w:rPr>
          <w:rFonts w:hint="eastAsia"/>
        </w:rPr>
        <w:t>：</w:t>
      </w:r>
    </w:p>
    <w:p w:rsidR="005A1509" w:rsidRDefault="005A1509" w:rsidP="005A1509">
      <w:r>
        <w:object w:dxaOrig="5641" w:dyaOrig="1906">
          <v:shape id="_x0000_i1042" type="#_x0000_t75" style="width:282pt;height:94.5pt" o:ole="">
            <v:imagedata r:id="rId41" o:title=""/>
          </v:shape>
          <o:OLEObject Type="Embed" ProgID="Visio.Drawing.15" ShapeID="_x0000_i1042" DrawAspect="Content" ObjectID="_1575122045" r:id="rId42"/>
        </w:object>
      </w:r>
    </w:p>
    <w:p w:rsidR="005A1509" w:rsidRDefault="005A1509" w:rsidP="005A1509"/>
    <w:p w:rsidR="005A1509" w:rsidRDefault="005A1509" w:rsidP="005A1509">
      <w:r>
        <w:rPr>
          <w:rFonts w:hint="eastAsia"/>
        </w:rPr>
        <w:t>B</w:t>
      </w:r>
      <w:r>
        <w:t>u</w:t>
      </w:r>
      <w:r>
        <w:rPr>
          <w:rFonts w:hint="eastAsia"/>
        </w:rPr>
        <w:t>yInsuranceService</w:t>
      </w:r>
      <w:r w:rsidR="00965136">
        <w:rPr>
          <w:rFonts w:hint="eastAsia"/>
        </w:rPr>
        <w:t>（投保服务</w:t>
      </w:r>
      <w:r>
        <w:rPr>
          <w:rFonts w:hint="eastAsia"/>
        </w:rPr>
        <w:t>类</w:t>
      </w:r>
      <w:r w:rsidR="00965136">
        <w:rPr>
          <w:rFonts w:hint="eastAsia"/>
        </w:rPr>
        <w:t>）</w:t>
      </w:r>
      <w:r>
        <w:rPr>
          <w:rFonts w:hint="eastAsia"/>
        </w:rPr>
        <w:t>：</w:t>
      </w:r>
    </w:p>
    <w:p w:rsidR="005A1509" w:rsidRDefault="005A1509" w:rsidP="005A1509">
      <w:r>
        <w:object w:dxaOrig="4846" w:dyaOrig="2730">
          <v:shape id="_x0000_i1043" type="#_x0000_t75" style="width:242.25pt;height:136.5pt" o:ole="">
            <v:imagedata r:id="rId43" o:title=""/>
          </v:shape>
          <o:OLEObject Type="Embed" ProgID="Visio.Drawing.15" ShapeID="_x0000_i1043" DrawAspect="Content" ObjectID="_1575122046" r:id="rId44"/>
        </w:object>
      </w:r>
    </w:p>
    <w:p w:rsidR="005A1509" w:rsidRDefault="005A1509" w:rsidP="005A1509"/>
    <w:p w:rsidR="005A1509" w:rsidRDefault="005A1509" w:rsidP="005A1509">
      <w:r>
        <w:rPr>
          <w:rFonts w:hint="eastAsia"/>
        </w:rPr>
        <w:t>BuyInsuranceInterface</w:t>
      </w:r>
      <w:r w:rsidR="00965136">
        <w:rPr>
          <w:rFonts w:hint="eastAsia"/>
        </w:rPr>
        <w:t>（与保险公司的接口</w:t>
      </w:r>
      <w:r>
        <w:rPr>
          <w:rFonts w:hint="eastAsia"/>
        </w:rPr>
        <w:t>类</w:t>
      </w:r>
      <w:r w:rsidR="00965136">
        <w:rPr>
          <w:rFonts w:hint="eastAsia"/>
        </w:rPr>
        <w:t>）</w:t>
      </w:r>
      <w:r>
        <w:rPr>
          <w:rFonts w:hint="eastAsia"/>
        </w:rPr>
        <w:t>：</w:t>
      </w:r>
    </w:p>
    <w:p w:rsidR="005A1509" w:rsidRDefault="005A1509" w:rsidP="005A1509">
      <w:r>
        <w:object w:dxaOrig="6271" w:dyaOrig="3256">
          <v:shape id="_x0000_i1044" type="#_x0000_t75" style="width:313.5pt;height:163.5pt" o:ole="">
            <v:imagedata r:id="rId45" o:title=""/>
          </v:shape>
          <o:OLEObject Type="Embed" ProgID="Visio.Drawing.15" ShapeID="_x0000_i1044" DrawAspect="Content" ObjectID="_1575122047" r:id="rId46"/>
        </w:object>
      </w:r>
    </w:p>
    <w:p w:rsidR="005A1509" w:rsidRDefault="005A1509" w:rsidP="005A1509"/>
    <w:p w:rsidR="005A1509" w:rsidRDefault="005A1509" w:rsidP="005A1509">
      <w:r>
        <w:rPr>
          <w:rFonts w:hint="eastAsia"/>
        </w:rPr>
        <w:t>PaymentInterface</w:t>
      </w:r>
      <w:r w:rsidR="00965136">
        <w:rPr>
          <w:rFonts w:hint="eastAsia"/>
        </w:rPr>
        <w:t>（与支付平台的接口</w:t>
      </w:r>
      <w:r>
        <w:rPr>
          <w:rFonts w:hint="eastAsia"/>
        </w:rPr>
        <w:t>类</w:t>
      </w:r>
      <w:r w:rsidR="00965136">
        <w:rPr>
          <w:rFonts w:hint="eastAsia"/>
        </w:rPr>
        <w:t>）</w:t>
      </w:r>
      <w:r>
        <w:rPr>
          <w:rFonts w:hint="eastAsia"/>
        </w:rPr>
        <w:t>：</w:t>
      </w:r>
    </w:p>
    <w:p w:rsidR="005A1509" w:rsidRDefault="005A1509" w:rsidP="005A1509">
      <w:r>
        <w:object w:dxaOrig="5700" w:dyaOrig="1921">
          <v:shape id="_x0000_i1045" type="#_x0000_t75" style="width:285pt;height:96pt" o:ole="">
            <v:imagedata r:id="rId47" o:title=""/>
          </v:shape>
          <o:OLEObject Type="Embed" ProgID="Visio.Drawing.15" ShapeID="_x0000_i1045" DrawAspect="Content" ObjectID="_1575122048" r:id="rId48"/>
        </w:object>
      </w:r>
    </w:p>
    <w:p w:rsidR="005A1509" w:rsidRDefault="005A1509" w:rsidP="005A1509"/>
    <w:p w:rsidR="005A1509" w:rsidRDefault="005A1509" w:rsidP="005A1509">
      <w:r>
        <w:rPr>
          <w:rFonts w:hint="eastAsia"/>
        </w:rPr>
        <w:t>AccountingInterface</w:t>
      </w:r>
      <w:r w:rsidR="00FF3BE2">
        <w:rPr>
          <w:rFonts w:hint="eastAsia"/>
        </w:rPr>
        <w:t>（台账接口</w:t>
      </w:r>
      <w:r>
        <w:rPr>
          <w:rFonts w:hint="eastAsia"/>
        </w:rPr>
        <w:t>类</w:t>
      </w:r>
      <w:r w:rsidR="00FF3BE2">
        <w:rPr>
          <w:rFonts w:hint="eastAsia"/>
        </w:rPr>
        <w:t>）</w:t>
      </w:r>
      <w:r>
        <w:rPr>
          <w:rFonts w:hint="eastAsia"/>
        </w:rPr>
        <w:t>：</w:t>
      </w:r>
    </w:p>
    <w:p w:rsidR="005A1509" w:rsidRDefault="005A1509" w:rsidP="005A1509">
      <w:r>
        <w:object w:dxaOrig="4576" w:dyaOrig="1666">
          <v:shape id="_x0000_i1046" type="#_x0000_t75" style="width:228pt;height:83.25pt" o:ole="">
            <v:imagedata r:id="rId49" o:title=""/>
          </v:shape>
          <o:OLEObject Type="Embed" ProgID="Visio.Drawing.15" ShapeID="_x0000_i1046" DrawAspect="Content" ObjectID="_1575122049" r:id="rId50"/>
        </w:object>
      </w:r>
    </w:p>
    <w:p w:rsidR="005A1509" w:rsidRDefault="005A1509" w:rsidP="005A1509"/>
    <w:p w:rsidR="005A1509" w:rsidRDefault="005A1509" w:rsidP="005A1509">
      <w:r>
        <w:rPr>
          <w:rFonts w:hint="eastAsia"/>
        </w:rPr>
        <w:t>Insurance</w:t>
      </w:r>
      <w:r w:rsidR="00FF3BE2">
        <w:rPr>
          <w:rFonts w:hint="eastAsia"/>
        </w:rPr>
        <w:t>（保险单</w:t>
      </w:r>
      <w:r>
        <w:rPr>
          <w:rFonts w:hint="eastAsia"/>
        </w:rPr>
        <w:t>类</w:t>
      </w:r>
      <w:r w:rsidR="00FF3BE2">
        <w:rPr>
          <w:rFonts w:hint="eastAsia"/>
        </w:rPr>
        <w:t>）</w:t>
      </w:r>
      <w:r>
        <w:rPr>
          <w:rFonts w:hint="eastAsia"/>
        </w:rPr>
        <w:t>：</w:t>
      </w:r>
    </w:p>
    <w:p w:rsidR="005A1509" w:rsidRDefault="005A1509" w:rsidP="005A1509">
      <w:r>
        <w:object w:dxaOrig="5281" w:dyaOrig="2971">
          <v:shape id="_x0000_i1047" type="#_x0000_t75" style="width:264pt;height:148.5pt" o:ole="">
            <v:imagedata r:id="rId51" o:title=""/>
          </v:shape>
          <o:OLEObject Type="Embed" ProgID="Visio.Drawing.15" ShapeID="_x0000_i1047" DrawAspect="Content" ObjectID="_1575122050" r:id="rId52"/>
        </w:object>
      </w:r>
    </w:p>
    <w:p w:rsidR="005A1509" w:rsidRDefault="005A1509" w:rsidP="005A1509"/>
    <w:p w:rsidR="005A1509" w:rsidRDefault="005A1509" w:rsidP="005A1509">
      <w:r>
        <w:rPr>
          <w:rFonts w:hint="eastAsia"/>
        </w:rPr>
        <w:t>InsuranceDAO</w:t>
      </w:r>
      <w:r w:rsidR="00FF3BE2">
        <w:rPr>
          <w:rFonts w:hint="eastAsia"/>
        </w:rPr>
        <w:t>（保险单DAO</w:t>
      </w:r>
      <w:r>
        <w:rPr>
          <w:rFonts w:hint="eastAsia"/>
        </w:rPr>
        <w:t>类</w:t>
      </w:r>
      <w:r w:rsidR="00FF3BE2">
        <w:rPr>
          <w:rFonts w:hint="eastAsia"/>
        </w:rPr>
        <w:t>）</w:t>
      </w:r>
      <w:r>
        <w:rPr>
          <w:rFonts w:hint="eastAsia"/>
        </w:rPr>
        <w:t>：</w:t>
      </w:r>
    </w:p>
    <w:p w:rsidR="005A1509" w:rsidRDefault="005A1509" w:rsidP="005A1509">
      <w:r>
        <w:object w:dxaOrig="3721" w:dyaOrig="1366">
          <v:shape id="_x0000_i1048" type="#_x0000_t75" style="width:186pt;height:68.25pt" o:ole="">
            <v:imagedata r:id="rId53" o:title=""/>
          </v:shape>
          <o:OLEObject Type="Embed" ProgID="Visio.Drawing.15" ShapeID="_x0000_i1048" DrawAspect="Content" ObjectID="_1575122051" r:id="rId54"/>
        </w:object>
      </w:r>
    </w:p>
    <w:p w:rsidR="005A1509" w:rsidRDefault="005A1509" w:rsidP="005A1509"/>
    <w:p w:rsidR="005A1509" w:rsidRDefault="00FF3BE2" w:rsidP="007C322C">
      <w:pPr>
        <w:pStyle w:val="3"/>
      </w:pPr>
      <w:r>
        <w:rPr>
          <w:rFonts w:hint="eastAsia"/>
        </w:rPr>
        <w:lastRenderedPageBreak/>
        <w:t>3.1.5</w:t>
      </w:r>
      <w:r w:rsidR="005A1509">
        <w:rPr>
          <w:rFonts w:hint="eastAsia"/>
        </w:rPr>
        <w:t>出险管理</w:t>
      </w:r>
      <w:r w:rsidR="00ED32F4">
        <w:rPr>
          <w:rFonts w:hint="eastAsia"/>
        </w:rPr>
        <w:t>、</w:t>
      </w:r>
      <w:r w:rsidR="005A1509">
        <w:rPr>
          <w:rFonts w:hint="eastAsia"/>
        </w:rPr>
        <w:t>理赔管理</w:t>
      </w:r>
      <w:r w:rsidR="0084472C">
        <w:rPr>
          <w:rFonts w:hint="eastAsia"/>
        </w:rPr>
        <w:t>类图</w:t>
      </w:r>
    </w:p>
    <w:p w:rsidR="005A1509" w:rsidRDefault="005A1509" w:rsidP="005A1509">
      <w:r>
        <w:rPr>
          <w:rFonts w:hint="eastAsia"/>
        </w:rPr>
        <w:t>LossController</w:t>
      </w:r>
      <w:r w:rsidR="007C322C">
        <w:rPr>
          <w:rFonts w:hint="eastAsia"/>
        </w:rPr>
        <w:t>（出险控制</w:t>
      </w:r>
      <w:r>
        <w:rPr>
          <w:rFonts w:hint="eastAsia"/>
        </w:rPr>
        <w:t>类</w:t>
      </w:r>
      <w:r w:rsidR="007C322C">
        <w:rPr>
          <w:rFonts w:hint="eastAsia"/>
        </w:rPr>
        <w:t>）</w:t>
      </w:r>
      <w:r>
        <w:rPr>
          <w:rFonts w:hint="eastAsia"/>
        </w:rPr>
        <w:t>：</w:t>
      </w:r>
    </w:p>
    <w:p w:rsidR="005A1509" w:rsidRDefault="005A1509" w:rsidP="005A1509">
      <w:r>
        <w:object w:dxaOrig="3721" w:dyaOrig="1666">
          <v:shape id="_x0000_i1049" type="#_x0000_t75" style="width:186pt;height:83.25pt" o:ole="">
            <v:imagedata r:id="rId55" o:title=""/>
          </v:shape>
          <o:OLEObject Type="Embed" ProgID="Visio.Drawing.15" ShapeID="_x0000_i1049" DrawAspect="Content" ObjectID="_1575122052" r:id="rId56"/>
        </w:object>
      </w:r>
    </w:p>
    <w:p w:rsidR="005A1509" w:rsidRDefault="005A1509" w:rsidP="005A1509"/>
    <w:p w:rsidR="005A1509" w:rsidRDefault="005A1509" w:rsidP="005A1509">
      <w:r>
        <w:rPr>
          <w:rFonts w:hint="eastAsia"/>
        </w:rPr>
        <w:t>CompensationController</w:t>
      </w:r>
      <w:r w:rsidR="007C322C">
        <w:rPr>
          <w:rFonts w:hint="eastAsia"/>
        </w:rPr>
        <w:t>（</w:t>
      </w:r>
      <w:r w:rsidR="00563729">
        <w:rPr>
          <w:rFonts w:hint="eastAsia"/>
        </w:rPr>
        <w:t>理赔管理控制</w:t>
      </w:r>
      <w:r>
        <w:rPr>
          <w:rFonts w:hint="eastAsia"/>
        </w:rPr>
        <w:t>类</w:t>
      </w:r>
      <w:r w:rsidR="00563729">
        <w:rPr>
          <w:rFonts w:hint="eastAsia"/>
        </w:rPr>
        <w:t>）</w:t>
      </w:r>
      <w:r>
        <w:rPr>
          <w:rFonts w:hint="eastAsia"/>
        </w:rPr>
        <w:t>：</w:t>
      </w:r>
    </w:p>
    <w:p w:rsidR="005A1509" w:rsidRDefault="005A1509" w:rsidP="005A1509">
      <w:r>
        <w:object w:dxaOrig="3721" w:dyaOrig="2251">
          <v:shape id="_x0000_i1050" type="#_x0000_t75" style="width:186pt;height:112.5pt" o:ole="">
            <v:imagedata r:id="rId57" o:title=""/>
          </v:shape>
          <o:OLEObject Type="Embed" ProgID="Visio.Drawing.15" ShapeID="_x0000_i1050" DrawAspect="Content" ObjectID="_1575122053" r:id="rId58"/>
        </w:object>
      </w:r>
    </w:p>
    <w:p w:rsidR="005A1509" w:rsidRDefault="005A1509" w:rsidP="005A1509"/>
    <w:p w:rsidR="005A1509" w:rsidRDefault="005A1509" w:rsidP="005A1509">
      <w:r>
        <w:rPr>
          <w:rFonts w:hint="eastAsia"/>
        </w:rPr>
        <w:t>LossService</w:t>
      </w:r>
      <w:r w:rsidR="00563729">
        <w:rPr>
          <w:rFonts w:hint="eastAsia"/>
        </w:rPr>
        <w:t>（出险服务</w:t>
      </w:r>
      <w:r>
        <w:rPr>
          <w:rFonts w:hint="eastAsia"/>
        </w:rPr>
        <w:t>类</w:t>
      </w:r>
      <w:r w:rsidR="00563729">
        <w:rPr>
          <w:rFonts w:hint="eastAsia"/>
        </w:rPr>
        <w:t>）</w:t>
      </w:r>
      <w:r>
        <w:rPr>
          <w:rFonts w:hint="eastAsia"/>
        </w:rPr>
        <w:t>：</w:t>
      </w:r>
    </w:p>
    <w:p w:rsidR="005A1509" w:rsidRDefault="005A1509" w:rsidP="005A1509">
      <w:r>
        <w:object w:dxaOrig="3721" w:dyaOrig="1921">
          <v:shape id="_x0000_i1051" type="#_x0000_t75" style="width:186pt;height:96pt" o:ole="">
            <v:imagedata r:id="rId59" o:title=""/>
          </v:shape>
          <o:OLEObject Type="Embed" ProgID="Visio.Drawing.15" ShapeID="_x0000_i1051" DrawAspect="Content" ObjectID="_1575122054" r:id="rId60"/>
        </w:object>
      </w:r>
    </w:p>
    <w:p w:rsidR="005A1509" w:rsidRDefault="005A1509" w:rsidP="005A1509"/>
    <w:p w:rsidR="005A1509" w:rsidRDefault="005A1509" w:rsidP="005A1509">
      <w:r>
        <w:rPr>
          <w:rFonts w:hint="eastAsia"/>
        </w:rPr>
        <w:t>CompensationService</w:t>
      </w:r>
      <w:r w:rsidR="00563729">
        <w:rPr>
          <w:rFonts w:hint="eastAsia"/>
        </w:rPr>
        <w:t>（理赔管理</w:t>
      </w:r>
      <w:r>
        <w:rPr>
          <w:rFonts w:hint="eastAsia"/>
        </w:rPr>
        <w:t>类</w:t>
      </w:r>
      <w:r w:rsidR="00563729">
        <w:rPr>
          <w:rFonts w:hint="eastAsia"/>
        </w:rPr>
        <w:t>）</w:t>
      </w:r>
      <w:r>
        <w:rPr>
          <w:rFonts w:hint="eastAsia"/>
        </w:rPr>
        <w:t>：</w:t>
      </w:r>
    </w:p>
    <w:p w:rsidR="005A1509" w:rsidRDefault="005A1509" w:rsidP="005A1509">
      <w:r>
        <w:object w:dxaOrig="4576" w:dyaOrig="1666">
          <v:shape id="_x0000_i1052" type="#_x0000_t75" style="width:228pt;height:83.25pt" o:ole="">
            <v:imagedata r:id="rId61" o:title=""/>
          </v:shape>
          <o:OLEObject Type="Embed" ProgID="Visio.Drawing.15" ShapeID="_x0000_i1052" DrawAspect="Content" ObjectID="_1575122055" r:id="rId62"/>
        </w:object>
      </w:r>
    </w:p>
    <w:p w:rsidR="005A1509" w:rsidRPr="000041A3" w:rsidRDefault="005A1509" w:rsidP="005A1509"/>
    <w:p w:rsidR="005A1509" w:rsidRDefault="005A1509" w:rsidP="005A1509">
      <w:r>
        <w:rPr>
          <w:rFonts w:hint="eastAsia"/>
        </w:rPr>
        <w:t>LossRecord</w:t>
      </w:r>
      <w:r w:rsidR="00563729">
        <w:rPr>
          <w:rFonts w:hint="eastAsia"/>
        </w:rPr>
        <w:t>（出险记录</w:t>
      </w:r>
      <w:r>
        <w:rPr>
          <w:rFonts w:hint="eastAsia"/>
        </w:rPr>
        <w:t>类</w:t>
      </w:r>
      <w:r w:rsidR="00563729">
        <w:rPr>
          <w:rFonts w:hint="eastAsia"/>
        </w:rPr>
        <w:t>）</w:t>
      </w:r>
      <w:r>
        <w:rPr>
          <w:rFonts w:hint="eastAsia"/>
        </w:rPr>
        <w:t>：</w:t>
      </w:r>
    </w:p>
    <w:p w:rsidR="005A1509" w:rsidRDefault="005A1509" w:rsidP="005A1509">
      <w:r>
        <w:object w:dxaOrig="3721" w:dyaOrig="2701">
          <v:shape id="_x0000_i1053" type="#_x0000_t75" style="width:186pt;height:135pt" o:ole="">
            <v:imagedata r:id="rId63" o:title=""/>
          </v:shape>
          <o:OLEObject Type="Embed" ProgID="Visio.Drawing.15" ShapeID="_x0000_i1053" DrawAspect="Content" ObjectID="_1575122056" r:id="rId64"/>
        </w:object>
      </w:r>
    </w:p>
    <w:p w:rsidR="005A1509" w:rsidRDefault="005A1509" w:rsidP="005A1509"/>
    <w:p w:rsidR="005A1509" w:rsidRDefault="005A1509" w:rsidP="005A1509">
      <w:r>
        <w:rPr>
          <w:rFonts w:hint="eastAsia"/>
        </w:rPr>
        <w:t>LossRecordDAO</w:t>
      </w:r>
      <w:r w:rsidR="00563729">
        <w:rPr>
          <w:rFonts w:hint="eastAsia"/>
        </w:rPr>
        <w:t>（出险记录DAO类）</w:t>
      </w:r>
      <w:r>
        <w:rPr>
          <w:rFonts w:hint="eastAsia"/>
        </w:rPr>
        <w:t>：</w:t>
      </w:r>
    </w:p>
    <w:p w:rsidR="005A1509" w:rsidRDefault="005A1509" w:rsidP="005A1509">
      <w:r>
        <w:object w:dxaOrig="3721" w:dyaOrig="1636">
          <v:shape id="_x0000_i1054" type="#_x0000_t75" style="width:186pt;height:81.75pt" o:ole="">
            <v:imagedata r:id="rId65" o:title=""/>
          </v:shape>
          <o:OLEObject Type="Embed" ProgID="Visio.Drawing.15" ShapeID="_x0000_i1054" DrawAspect="Content" ObjectID="_1575122057" r:id="rId66"/>
        </w:object>
      </w:r>
    </w:p>
    <w:p w:rsidR="005A1509" w:rsidRDefault="005A1509" w:rsidP="005A1509"/>
    <w:p w:rsidR="005A1509" w:rsidRDefault="00563729" w:rsidP="00563729">
      <w:pPr>
        <w:pStyle w:val="3"/>
      </w:pPr>
      <w:r>
        <w:rPr>
          <w:rFonts w:hint="eastAsia"/>
        </w:rPr>
        <w:t>3.1.6</w:t>
      </w:r>
      <w:r w:rsidR="005A1509">
        <w:rPr>
          <w:rFonts w:hint="eastAsia"/>
        </w:rPr>
        <w:t>退保管理</w:t>
      </w:r>
      <w:r w:rsidR="0084472C">
        <w:rPr>
          <w:rFonts w:hint="eastAsia"/>
        </w:rPr>
        <w:t>类图</w:t>
      </w:r>
    </w:p>
    <w:p w:rsidR="005A1509" w:rsidRDefault="005A1509" w:rsidP="005A1509">
      <w:r>
        <w:rPr>
          <w:rFonts w:hint="eastAsia"/>
        </w:rPr>
        <w:t>CancelInsuranceController</w:t>
      </w:r>
      <w:r w:rsidR="00A409AF">
        <w:rPr>
          <w:rFonts w:hint="eastAsia"/>
        </w:rPr>
        <w:t>（退保控制</w:t>
      </w:r>
      <w:r>
        <w:rPr>
          <w:rFonts w:hint="eastAsia"/>
        </w:rPr>
        <w:t>类</w:t>
      </w:r>
      <w:r w:rsidR="00A409AF">
        <w:rPr>
          <w:rFonts w:hint="eastAsia"/>
        </w:rPr>
        <w:t>）</w:t>
      </w:r>
      <w:r>
        <w:rPr>
          <w:rFonts w:hint="eastAsia"/>
        </w:rPr>
        <w:t>：</w:t>
      </w:r>
    </w:p>
    <w:p w:rsidR="005A1509" w:rsidRDefault="005A1509" w:rsidP="005A1509">
      <w:r>
        <w:rPr>
          <w:noProof/>
        </w:rPr>
        <w:drawing>
          <wp:inline distT="0" distB="0" distL="0" distR="0" wp14:anchorId="0C5D0247" wp14:editId="672D1F21">
            <wp:extent cx="3320980" cy="112802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44959" cy="1136174"/>
                    </a:xfrm>
                    <a:prstGeom prst="rect">
                      <a:avLst/>
                    </a:prstGeom>
                  </pic:spPr>
                </pic:pic>
              </a:graphicData>
            </a:graphic>
          </wp:inline>
        </w:drawing>
      </w:r>
    </w:p>
    <w:p w:rsidR="005A1509" w:rsidRDefault="005A1509" w:rsidP="005A1509"/>
    <w:p w:rsidR="005A1509" w:rsidRDefault="005A1509" w:rsidP="005A1509">
      <w:r>
        <w:rPr>
          <w:rFonts w:hint="eastAsia"/>
        </w:rPr>
        <w:t>CancelInsuranceService</w:t>
      </w:r>
      <w:r w:rsidR="00A409AF">
        <w:rPr>
          <w:rFonts w:hint="eastAsia"/>
        </w:rPr>
        <w:t>（退保服务</w:t>
      </w:r>
      <w:r>
        <w:rPr>
          <w:rFonts w:hint="eastAsia"/>
        </w:rPr>
        <w:t>类</w:t>
      </w:r>
      <w:r w:rsidR="00A409AF">
        <w:rPr>
          <w:rFonts w:hint="eastAsia"/>
        </w:rPr>
        <w:t>）</w:t>
      </w:r>
      <w:r>
        <w:rPr>
          <w:rFonts w:hint="eastAsia"/>
        </w:rPr>
        <w:t>：</w:t>
      </w:r>
    </w:p>
    <w:p w:rsidR="005A1509" w:rsidRDefault="005A1509" w:rsidP="005A1509">
      <w:r>
        <w:rPr>
          <w:noProof/>
        </w:rPr>
        <w:lastRenderedPageBreak/>
        <w:drawing>
          <wp:inline distT="0" distB="0" distL="0" distR="0" wp14:anchorId="49101DD0" wp14:editId="0A5492D3">
            <wp:extent cx="3361174" cy="15285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86969" cy="1540265"/>
                    </a:xfrm>
                    <a:prstGeom prst="rect">
                      <a:avLst/>
                    </a:prstGeom>
                  </pic:spPr>
                </pic:pic>
              </a:graphicData>
            </a:graphic>
          </wp:inline>
        </w:drawing>
      </w:r>
    </w:p>
    <w:p w:rsidR="005A1509" w:rsidRDefault="005A1509" w:rsidP="005A1509"/>
    <w:p w:rsidR="005A1509" w:rsidRDefault="0084472C" w:rsidP="0084472C">
      <w:pPr>
        <w:pStyle w:val="3"/>
      </w:pPr>
      <w:r>
        <w:rPr>
          <w:rFonts w:hint="eastAsia"/>
        </w:rPr>
        <w:t>3.1.7</w:t>
      </w:r>
      <w:r w:rsidR="005A1509">
        <w:rPr>
          <w:rFonts w:hint="eastAsia"/>
        </w:rPr>
        <w:t>续保管理</w:t>
      </w:r>
      <w:r w:rsidR="00ED32F4">
        <w:rPr>
          <w:rFonts w:hint="eastAsia"/>
        </w:rPr>
        <w:t>、</w:t>
      </w:r>
      <w:r w:rsidR="005A1509">
        <w:rPr>
          <w:rFonts w:hint="eastAsia"/>
        </w:rPr>
        <w:t>收费管理</w:t>
      </w:r>
      <w:r>
        <w:rPr>
          <w:rFonts w:hint="eastAsia"/>
        </w:rPr>
        <w:t>类图</w:t>
      </w:r>
    </w:p>
    <w:p w:rsidR="005A1509" w:rsidRDefault="005A1509" w:rsidP="0084472C">
      <w:r>
        <w:rPr>
          <w:rFonts w:hint="eastAsia"/>
        </w:rPr>
        <w:t>Renew</w:t>
      </w:r>
      <w:r>
        <w:t>InsuranceController</w:t>
      </w:r>
      <w:r w:rsidR="0084472C">
        <w:rPr>
          <w:rFonts w:hint="eastAsia"/>
        </w:rPr>
        <w:t>（续保控制</w:t>
      </w:r>
      <w:r>
        <w:rPr>
          <w:rFonts w:hint="eastAsia"/>
        </w:rPr>
        <w:t>类</w:t>
      </w:r>
      <w:r w:rsidR="0084472C">
        <w:rPr>
          <w:rFonts w:hint="eastAsia"/>
        </w:rPr>
        <w:t>）</w:t>
      </w:r>
      <w:r>
        <w:rPr>
          <w:rFonts w:hint="eastAsia"/>
        </w:rPr>
        <w:t>：</w:t>
      </w:r>
    </w:p>
    <w:p w:rsidR="005A1509" w:rsidRDefault="005A1509" w:rsidP="0084472C">
      <w:r>
        <w:object w:dxaOrig="4831" w:dyaOrig="1666">
          <v:shape id="_x0000_i1055" type="#_x0000_t75" style="width:241.5pt;height:83.25pt" o:ole="">
            <v:imagedata r:id="rId69" o:title=""/>
          </v:shape>
          <o:OLEObject Type="Embed" ProgID="Visio.Drawing.15" ShapeID="_x0000_i1055" DrawAspect="Content" ObjectID="_1575122058" r:id="rId70"/>
        </w:object>
      </w:r>
    </w:p>
    <w:p w:rsidR="005A1509" w:rsidRDefault="005A1509" w:rsidP="0084472C"/>
    <w:p w:rsidR="005A1509" w:rsidRDefault="005A1509" w:rsidP="0084472C">
      <w:r>
        <w:rPr>
          <w:rFonts w:hint="eastAsia"/>
        </w:rPr>
        <w:t>RenewInsuranceService</w:t>
      </w:r>
      <w:r w:rsidR="0084472C">
        <w:rPr>
          <w:rFonts w:hint="eastAsia"/>
        </w:rPr>
        <w:t>（续保服务</w:t>
      </w:r>
      <w:r>
        <w:rPr>
          <w:rFonts w:hint="eastAsia"/>
        </w:rPr>
        <w:t>类</w:t>
      </w:r>
      <w:r w:rsidR="0084472C">
        <w:rPr>
          <w:rFonts w:hint="eastAsia"/>
        </w:rPr>
        <w:t>）</w:t>
      </w:r>
      <w:r>
        <w:rPr>
          <w:rFonts w:hint="eastAsia"/>
        </w:rPr>
        <w:t>：</w:t>
      </w:r>
    </w:p>
    <w:p w:rsidR="005A1509" w:rsidRDefault="005A1509" w:rsidP="0084472C">
      <w:r>
        <w:object w:dxaOrig="4801" w:dyaOrig="2730">
          <v:shape id="_x0000_i1056" type="#_x0000_t75" style="width:240pt;height:136.5pt" o:ole="">
            <v:imagedata r:id="rId71" o:title=""/>
          </v:shape>
          <o:OLEObject Type="Embed" ProgID="Visio.Drawing.15" ShapeID="_x0000_i1056" DrawAspect="Content" ObjectID="_1575122059" r:id="rId72"/>
        </w:object>
      </w:r>
    </w:p>
    <w:p w:rsidR="005A1509" w:rsidRDefault="005A1509" w:rsidP="0084472C"/>
    <w:p w:rsidR="005A1509" w:rsidRDefault="0084472C" w:rsidP="0084472C">
      <w:pPr>
        <w:pStyle w:val="3"/>
      </w:pPr>
      <w:r>
        <w:rPr>
          <w:rFonts w:hint="eastAsia"/>
        </w:rPr>
        <w:t>3.1.8</w:t>
      </w:r>
      <w:r w:rsidR="005A1509">
        <w:rPr>
          <w:rFonts w:hint="eastAsia"/>
        </w:rPr>
        <w:t>报表与统计</w:t>
      </w:r>
    </w:p>
    <w:p w:rsidR="005A1509" w:rsidRDefault="005A1509" w:rsidP="005A1509">
      <w:r>
        <w:rPr>
          <w:rFonts w:hint="eastAsia"/>
        </w:rPr>
        <w:t>StatisticsController</w:t>
      </w:r>
      <w:r w:rsidR="0084472C">
        <w:rPr>
          <w:rFonts w:hint="eastAsia"/>
        </w:rPr>
        <w:t>（报表统计控制</w:t>
      </w:r>
      <w:r>
        <w:rPr>
          <w:rFonts w:hint="eastAsia"/>
        </w:rPr>
        <w:t>类</w:t>
      </w:r>
      <w:r w:rsidR="0084472C">
        <w:rPr>
          <w:rFonts w:hint="eastAsia"/>
        </w:rPr>
        <w:t>）</w:t>
      </w:r>
      <w:r>
        <w:rPr>
          <w:rFonts w:hint="eastAsia"/>
        </w:rPr>
        <w:t>：</w:t>
      </w:r>
    </w:p>
    <w:p w:rsidR="005A1509" w:rsidRDefault="005A1509" w:rsidP="005A1509">
      <w:r>
        <w:object w:dxaOrig="5071" w:dyaOrig="1666">
          <v:shape id="_x0000_i1057" type="#_x0000_t75" style="width:254.25pt;height:83.25pt" o:ole="">
            <v:imagedata r:id="rId73" o:title=""/>
          </v:shape>
          <o:OLEObject Type="Embed" ProgID="Visio.Drawing.15" ShapeID="_x0000_i1057" DrawAspect="Content" ObjectID="_1575122060" r:id="rId74"/>
        </w:object>
      </w:r>
    </w:p>
    <w:p w:rsidR="005A1509" w:rsidRDefault="005A1509" w:rsidP="005A1509"/>
    <w:p w:rsidR="005A1509" w:rsidRDefault="005A1509" w:rsidP="005A1509">
      <w:r>
        <w:rPr>
          <w:rFonts w:hint="eastAsia"/>
        </w:rPr>
        <w:t>StatisticsService</w:t>
      </w:r>
      <w:r w:rsidR="0084472C">
        <w:rPr>
          <w:rFonts w:hint="eastAsia"/>
        </w:rPr>
        <w:t>（报表统计服务</w:t>
      </w:r>
      <w:r>
        <w:rPr>
          <w:rFonts w:hint="eastAsia"/>
        </w:rPr>
        <w:t>类</w:t>
      </w:r>
      <w:r w:rsidR="0084472C">
        <w:rPr>
          <w:rFonts w:hint="eastAsia"/>
        </w:rPr>
        <w:t>）</w:t>
      </w:r>
      <w:r>
        <w:rPr>
          <w:rFonts w:hint="eastAsia"/>
        </w:rPr>
        <w:t>：</w:t>
      </w:r>
    </w:p>
    <w:p w:rsidR="00317295" w:rsidRPr="0084472C" w:rsidRDefault="005A1509" w:rsidP="0084472C">
      <w:r>
        <w:object w:dxaOrig="4681" w:dyaOrig="1921">
          <v:shape id="_x0000_i1058" type="#_x0000_t75" style="width:234pt;height:96pt" o:ole="">
            <v:imagedata r:id="rId75" o:title=""/>
          </v:shape>
          <o:OLEObject Type="Embed" ProgID="Visio.Drawing.15" ShapeID="_x0000_i1058" DrawAspect="Content" ObjectID="_1575122061" r:id="rId76"/>
        </w:object>
      </w:r>
    </w:p>
    <w:p w:rsidR="0084472C" w:rsidRDefault="0084472C">
      <w:pPr>
        <w:pStyle w:val="2"/>
      </w:pPr>
      <w:bookmarkStart w:id="33" w:name="_Toc497488662"/>
      <w:bookmarkStart w:id="34" w:name="_Toc497490838"/>
      <w:bookmarkStart w:id="35" w:name="_Toc497570370"/>
      <w:r>
        <w:rPr>
          <w:rFonts w:hint="eastAsia"/>
        </w:rPr>
        <w:t>3.2车辆租赁管理系统类图</w:t>
      </w:r>
    </w:p>
    <w:p w:rsidR="00F437EE" w:rsidRDefault="00F437EE" w:rsidP="00F437EE">
      <w:pPr>
        <w:pStyle w:val="3"/>
      </w:pPr>
      <w:r>
        <w:rPr>
          <w:rFonts w:hint="eastAsia"/>
        </w:rPr>
        <w:t>3.2.1</w:t>
      </w:r>
      <w:r w:rsidRPr="00296F2A">
        <w:rPr>
          <w:rFonts w:hint="eastAsia"/>
        </w:rPr>
        <w:t>车辆信息管理</w:t>
      </w:r>
      <w:r>
        <w:rPr>
          <w:rFonts w:hint="eastAsia"/>
        </w:rPr>
        <w:t>类图</w:t>
      </w:r>
    </w:p>
    <w:p w:rsidR="004A2976" w:rsidRPr="004A2976" w:rsidRDefault="004A2976" w:rsidP="004A2976">
      <w:r w:rsidRPr="00A42C74">
        <w:t>CarInformationInquiry</w:t>
      </w:r>
      <w:r>
        <w:rPr>
          <w:rFonts w:hint="eastAsia"/>
        </w:rPr>
        <w:t>（车辆信息查询控制类）：</w:t>
      </w:r>
    </w:p>
    <w:p w:rsidR="00F437EE" w:rsidRDefault="00F437EE" w:rsidP="00F437EE">
      <w:r>
        <w:object w:dxaOrig="4284" w:dyaOrig="1693">
          <v:shape id="_x0000_i1059" type="#_x0000_t75" style="width:214.5pt;height:84.75pt" o:ole="">
            <v:imagedata r:id="rId77" o:title=""/>
          </v:shape>
          <o:OLEObject Type="Embed" ProgID="Visio.Drawing.15" ShapeID="_x0000_i1059" DrawAspect="Content" ObjectID="_1575122062" r:id="rId78"/>
        </w:object>
      </w:r>
    </w:p>
    <w:p w:rsidR="004A2976" w:rsidRDefault="004A2976" w:rsidP="00F437EE"/>
    <w:p w:rsidR="004A2976" w:rsidRDefault="004A2976" w:rsidP="00F437EE">
      <w:r w:rsidRPr="008B5067">
        <w:t>CarInformationAdd</w:t>
      </w:r>
      <w:r>
        <w:rPr>
          <w:rFonts w:hint="eastAsia"/>
        </w:rPr>
        <w:t>（车辆信息添加控制类）：</w:t>
      </w:r>
    </w:p>
    <w:p w:rsidR="00F437EE" w:rsidRDefault="00F437EE" w:rsidP="00F437EE">
      <w:r>
        <w:object w:dxaOrig="4284" w:dyaOrig="1693">
          <v:shape id="_x0000_i1060" type="#_x0000_t75" style="width:214.5pt;height:84.75pt" o:ole="">
            <v:imagedata r:id="rId79" o:title=""/>
          </v:shape>
          <o:OLEObject Type="Embed" ProgID="Visio.Drawing.15" ShapeID="_x0000_i1060" DrawAspect="Content" ObjectID="_1575122063" r:id="rId80"/>
        </w:object>
      </w:r>
    </w:p>
    <w:p w:rsidR="004A2976" w:rsidRDefault="004A2976" w:rsidP="00F437EE"/>
    <w:p w:rsidR="004A2976" w:rsidRDefault="004A2976" w:rsidP="00F437EE">
      <w:r w:rsidRPr="008B5067">
        <w:lastRenderedPageBreak/>
        <w:t>CarInformationChange</w:t>
      </w:r>
      <w:r>
        <w:rPr>
          <w:rFonts w:hint="eastAsia"/>
        </w:rPr>
        <w:t>（车辆信息修改控制类）：</w:t>
      </w:r>
    </w:p>
    <w:p w:rsidR="00F437EE" w:rsidRDefault="00F437EE" w:rsidP="00F437EE">
      <w:r>
        <w:object w:dxaOrig="4284" w:dyaOrig="1693">
          <v:shape id="_x0000_i1061" type="#_x0000_t75" style="width:214.5pt;height:84.75pt" o:ole="">
            <v:imagedata r:id="rId81" o:title=""/>
          </v:shape>
          <o:OLEObject Type="Embed" ProgID="Visio.Drawing.15" ShapeID="_x0000_i1061" DrawAspect="Content" ObjectID="_1575122064" r:id="rId82"/>
        </w:object>
      </w:r>
    </w:p>
    <w:p w:rsidR="004A2976" w:rsidRDefault="004A2976" w:rsidP="00F437EE"/>
    <w:p w:rsidR="004A2976" w:rsidRDefault="004A2976" w:rsidP="00F437EE">
      <w:r w:rsidRPr="008B5067">
        <w:t>CarInformationDelete</w:t>
      </w:r>
      <w:r>
        <w:rPr>
          <w:rFonts w:hint="eastAsia"/>
        </w:rPr>
        <w:t>（车辆信息删除控制类）：</w:t>
      </w:r>
    </w:p>
    <w:p w:rsidR="00F437EE" w:rsidRDefault="00F437EE" w:rsidP="00F437EE">
      <w:r>
        <w:object w:dxaOrig="4284" w:dyaOrig="1693">
          <v:shape id="_x0000_i1062" type="#_x0000_t75" style="width:214.5pt;height:84.75pt" o:ole="">
            <v:imagedata r:id="rId83" o:title=""/>
          </v:shape>
          <o:OLEObject Type="Embed" ProgID="Visio.Drawing.15" ShapeID="_x0000_i1062" DrawAspect="Content" ObjectID="_1575122065" r:id="rId84"/>
        </w:object>
      </w:r>
    </w:p>
    <w:p w:rsidR="004A2976" w:rsidRDefault="004A2976" w:rsidP="00F437EE"/>
    <w:p w:rsidR="004A2976" w:rsidRDefault="004A2976" w:rsidP="00F437EE">
      <w:r w:rsidRPr="008B5067">
        <w:t>CarInformationManager</w:t>
      </w:r>
      <w:r>
        <w:rPr>
          <w:rFonts w:hint="eastAsia"/>
        </w:rPr>
        <w:t>（车辆信息管理类）：</w:t>
      </w:r>
    </w:p>
    <w:p w:rsidR="00F437EE" w:rsidRDefault="00F437EE" w:rsidP="00F437EE">
      <w:r>
        <w:object w:dxaOrig="5484" w:dyaOrig="2173">
          <v:shape id="_x0000_i1063" type="#_x0000_t75" style="width:274.5pt;height:108.75pt" o:ole="">
            <v:imagedata r:id="rId85" o:title=""/>
          </v:shape>
          <o:OLEObject Type="Embed" ProgID="Visio.Drawing.15" ShapeID="_x0000_i1063" DrawAspect="Content" ObjectID="_1575122066" r:id="rId86"/>
        </w:object>
      </w:r>
    </w:p>
    <w:p w:rsidR="00F437EE" w:rsidRDefault="00F437EE" w:rsidP="00F437EE"/>
    <w:p w:rsidR="004A2976" w:rsidRDefault="004A2976" w:rsidP="00F437EE">
      <w:r w:rsidRPr="00F90B3C">
        <w:t>FormatCheck</w:t>
      </w:r>
      <w:r>
        <w:rPr>
          <w:rFonts w:hint="eastAsia"/>
        </w:rPr>
        <w:t>（信息格式检查类）</w:t>
      </w:r>
    </w:p>
    <w:p w:rsidR="00F437EE" w:rsidRDefault="00F437EE" w:rsidP="00F437EE">
      <w:r>
        <w:object w:dxaOrig="5484" w:dyaOrig="1369">
          <v:shape id="_x0000_i1064" type="#_x0000_t75" style="width:274.5pt;height:68.25pt" o:ole="">
            <v:imagedata r:id="rId87" o:title=""/>
          </v:shape>
          <o:OLEObject Type="Embed" ProgID="Visio.Drawing.15" ShapeID="_x0000_i1064" DrawAspect="Content" ObjectID="_1575122067" r:id="rId88"/>
        </w:object>
      </w:r>
    </w:p>
    <w:p w:rsidR="004A2976" w:rsidRDefault="004A2976" w:rsidP="00F437EE"/>
    <w:p w:rsidR="004A2976" w:rsidRDefault="004A2976" w:rsidP="00F437EE">
      <w:r w:rsidRPr="00352553">
        <w:t>CarInformationInterface</w:t>
      </w:r>
      <w:r>
        <w:rPr>
          <w:rFonts w:hint="eastAsia"/>
        </w:rPr>
        <w:t>（车辆信息接口）：</w:t>
      </w:r>
    </w:p>
    <w:p w:rsidR="00F437EE" w:rsidRDefault="00F437EE" w:rsidP="00F437EE">
      <w:r>
        <w:object w:dxaOrig="4716" w:dyaOrig="2413">
          <v:shape id="_x0000_i1065" type="#_x0000_t75" style="width:236.25pt;height:120.75pt" o:ole="">
            <v:imagedata r:id="rId89" o:title=""/>
          </v:shape>
          <o:OLEObject Type="Embed" ProgID="Visio.Drawing.15" ShapeID="_x0000_i1065" DrawAspect="Content" ObjectID="_1575122068" r:id="rId90"/>
        </w:object>
      </w:r>
    </w:p>
    <w:p w:rsidR="004A2976" w:rsidRDefault="004A2976" w:rsidP="00F437EE"/>
    <w:p w:rsidR="004A2976" w:rsidRDefault="004A2976" w:rsidP="00F437EE">
      <w:r w:rsidRPr="00352553">
        <w:t>CarInformation</w:t>
      </w:r>
      <w:r>
        <w:rPr>
          <w:rFonts w:hint="eastAsia"/>
        </w:rPr>
        <w:t>（车辆信息类）</w:t>
      </w:r>
    </w:p>
    <w:p w:rsidR="00F437EE" w:rsidRDefault="00F437EE" w:rsidP="00F437EE">
      <w:r>
        <w:object w:dxaOrig="3721" w:dyaOrig="2941">
          <v:shape id="_x0000_i1066" type="#_x0000_t75" style="width:186pt;height:147pt" o:ole="">
            <v:imagedata r:id="rId91" o:title=""/>
          </v:shape>
          <o:OLEObject Type="Embed" ProgID="Visio.Drawing.15" ShapeID="_x0000_i1066" DrawAspect="Content" ObjectID="_1575122069" r:id="rId92"/>
        </w:object>
      </w:r>
    </w:p>
    <w:p w:rsidR="00F437EE" w:rsidRDefault="00781FD3" w:rsidP="00781FD3">
      <w:pPr>
        <w:pStyle w:val="3"/>
      </w:pPr>
      <w:r>
        <w:rPr>
          <w:rFonts w:hint="eastAsia"/>
        </w:rPr>
        <w:t>3.2.2</w:t>
      </w:r>
      <w:r w:rsidR="00F437EE" w:rsidRPr="00296F2A">
        <w:rPr>
          <w:rFonts w:hint="eastAsia"/>
        </w:rPr>
        <w:t>用户信息管理</w:t>
      </w:r>
      <w:r>
        <w:rPr>
          <w:rFonts w:hint="eastAsia"/>
        </w:rPr>
        <w:t>类图</w:t>
      </w:r>
    </w:p>
    <w:p w:rsidR="00781FD3" w:rsidRPr="00781FD3" w:rsidRDefault="00781FD3" w:rsidP="00781FD3">
      <w:r w:rsidRPr="001B5A3D">
        <w:t>UserInformationInquiry</w:t>
      </w:r>
      <w:r>
        <w:rPr>
          <w:rFonts w:hint="eastAsia"/>
        </w:rPr>
        <w:t>（用户信息查询控制类）：</w:t>
      </w:r>
    </w:p>
    <w:p w:rsidR="00F437EE" w:rsidRDefault="00F437EE" w:rsidP="00F437EE">
      <w:r>
        <w:object w:dxaOrig="4284" w:dyaOrig="1369">
          <v:shape id="_x0000_i1067" type="#_x0000_t75" style="width:214.5pt;height:68.25pt" o:ole="">
            <v:imagedata r:id="rId93" o:title=""/>
          </v:shape>
          <o:OLEObject Type="Embed" ProgID="Visio.Drawing.15" ShapeID="_x0000_i1067" DrawAspect="Content" ObjectID="_1575122070" r:id="rId94"/>
        </w:object>
      </w:r>
    </w:p>
    <w:p w:rsidR="00781FD3" w:rsidRDefault="00781FD3" w:rsidP="00F437EE"/>
    <w:p w:rsidR="00781FD3" w:rsidRDefault="00781FD3" w:rsidP="00F437EE">
      <w:r>
        <w:t>U</w:t>
      </w:r>
      <w:r>
        <w:rPr>
          <w:rFonts w:hint="eastAsia"/>
        </w:rPr>
        <w:t>se</w:t>
      </w:r>
      <w:r w:rsidRPr="00A42C74">
        <w:t>rInformation</w:t>
      </w:r>
      <w:r>
        <w:t>Add</w:t>
      </w:r>
      <w:r>
        <w:rPr>
          <w:rFonts w:hint="eastAsia"/>
        </w:rPr>
        <w:t>（用户信息添加控制类）：</w:t>
      </w:r>
    </w:p>
    <w:p w:rsidR="00F437EE" w:rsidRDefault="00F437EE" w:rsidP="00F437EE">
      <w:r>
        <w:object w:dxaOrig="4284" w:dyaOrig="1369">
          <v:shape id="_x0000_i1068" type="#_x0000_t75" style="width:214.5pt;height:68.25pt" o:ole="">
            <v:imagedata r:id="rId95" o:title=""/>
          </v:shape>
          <o:OLEObject Type="Embed" ProgID="Visio.Drawing.15" ShapeID="_x0000_i1068" DrawAspect="Content" ObjectID="_1575122071" r:id="rId96"/>
        </w:object>
      </w:r>
    </w:p>
    <w:p w:rsidR="00781FD3" w:rsidRDefault="00781FD3" w:rsidP="00F437EE"/>
    <w:p w:rsidR="00781FD3" w:rsidRDefault="00781FD3" w:rsidP="00F437EE">
      <w:r>
        <w:lastRenderedPageBreak/>
        <w:t>U</w:t>
      </w:r>
      <w:r>
        <w:rPr>
          <w:rFonts w:hint="eastAsia"/>
        </w:rPr>
        <w:t>se</w:t>
      </w:r>
      <w:r w:rsidRPr="00A42C74">
        <w:t>rInformation</w:t>
      </w:r>
      <w:r>
        <w:t>C</w:t>
      </w:r>
      <w:r>
        <w:rPr>
          <w:rFonts w:hint="eastAsia"/>
        </w:rPr>
        <w:t>hange（用户信息修改控制类）</w:t>
      </w:r>
    </w:p>
    <w:p w:rsidR="00F437EE" w:rsidRDefault="00F437EE" w:rsidP="00F437EE">
      <w:r>
        <w:object w:dxaOrig="4284" w:dyaOrig="1369">
          <v:shape id="_x0000_i1069" type="#_x0000_t75" style="width:214.5pt;height:68.25pt" o:ole="">
            <v:imagedata r:id="rId97" o:title=""/>
          </v:shape>
          <o:OLEObject Type="Embed" ProgID="Visio.Drawing.15" ShapeID="_x0000_i1069" DrawAspect="Content" ObjectID="_1575122072" r:id="rId98"/>
        </w:object>
      </w:r>
    </w:p>
    <w:p w:rsidR="00781FD3" w:rsidRDefault="00781FD3" w:rsidP="00F437EE"/>
    <w:p w:rsidR="00781FD3" w:rsidRDefault="00781FD3" w:rsidP="00F437EE">
      <w:r>
        <w:t>U</w:t>
      </w:r>
      <w:r>
        <w:rPr>
          <w:rFonts w:hint="eastAsia"/>
        </w:rPr>
        <w:t>se</w:t>
      </w:r>
      <w:r w:rsidRPr="00A42C74">
        <w:t>rInformation</w:t>
      </w:r>
      <w:r>
        <w:t>Delet</w:t>
      </w:r>
      <w:r>
        <w:rPr>
          <w:rFonts w:hint="eastAsia"/>
        </w:rPr>
        <w:t>e（用户信息删除控制类）：</w:t>
      </w:r>
    </w:p>
    <w:p w:rsidR="00F437EE" w:rsidRDefault="00F437EE" w:rsidP="00F437EE">
      <w:r>
        <w:object w:dxaOrig="4284" w:dyaOrig="1369">
          <v:shape id="_x0000_i1070" type="#_x0000_t75" style="width:214.5pt;height:68.25pt" o:ole="">
            <v:imagedata r:id="rId99" o:title=""/>
          </v:shape>
          <o:OLEObject Type="Embed" ProgID="Visio.Drawing.15" ShapeID="_x0000_i1070" DrawAspect="Content" ObjectID="_1575122073" r:id="rId100"/>
        </w:object>
      </w:r>
    </w:p>
    <w:p w:rsidR="00781FD3" w:rsidRDefault="00781FD3" w:rsidP="00F437EE"/>
    <w:p w:rsidR="00781FD3" w:rsidRDefault="00781FD3" w:rsidP="00F437EE">
      <w:r w:rsidRPr="00333016">
        <w:t>UserLogin</w:t>
      </w:r>
      <w:r>
        <w:rPr>
          <w:rFonts w:hint="eastAsia"/>
        </w:rPr>
        <w:t>（用户登陆控制类）：</w:t>
      </w:r>
    </w:p>
    <w:p w:rsidR="00F437EE" w:rsidRDefault="00F437EE" w:rsidP="00F437EE">
      <w:r>
        <w:object w:dxaOrig="4284" w:dyaOrig="1369">
          <v:shape id="_x0000_i1071" type="#_x0000_t75" style="width:214.5pt;height:68.25pt" o:ole="">
            <v:imagedata r:id="rId101" o:title=""/>
          </v:shape>
          <o:OLEObject Type="Embed" ProgID="Visio.Drawing.15" ShapeID="_x0000_i1071" DrawAspect="Content" ObjectID="_1575122074" r:id="rId102"/>
        </w:object>
      </w:r>
    </w:p>
    <w:p w:rsidR="00781FD3" w:rsidRDefault="00781FD3" w:rsidP="00F437EE"/>
    <w:p w:rsidR="00781FD3" w:rsidRDefault="00781FD3" w:rsidP="00F437EE">
      <w:r w:rsidRPr="00333016">
        <w:t>UserRegister</w:t>
      </w:r>
      <w:r>
        <w:rPr>
          <w:rFonts w:hint="eastAsia"/>
        </w:rPr>
        <w:t>（用户注册控制类）：</w:t>
      </w:r>
    </w:p>
    <w:p w:rsidR="00F437EE" w:rsidRDefault="00F437EE" w:rsidP="00F437EE">
      <w:r>
        <w:object w:dxaOrig="4284" w:dyaOrig="1693">
          <v:shape id="_x0000_i1072" type="#_x0000_t75" style="width:214.5pt;height:84.75pt" o:ole="">
            <v:imagedata r:id="rId103" o:title=""/>
          </v:shape>
          <o:OLEObject Type="Embed" ProgID="Visio.Drawing.15" ShapeID="_x0000_i1072" DrawAspect="Content" ObjectID="_1575122075" r:id="rId104"/>
        </w:object>
      </w:r>
    </w:p>
    <w:p w:rsidR="00781FD3" w:rsidRDefault="00781FD3" w:rsidP="00F437EE"/>
    <w:p w:rsidR="00781FD3" w:rsidRDefault="00781FD3" w:rsidP="00F437EE">
      <w:r w:rsidRPr="00333016">
        <w:t>UserInformationManager</w:t>
      </w:r>
      <w:r>
        <w:rPr>
          <w:rFonts w:hint="eastAsia"/>
        </w:rPr>
        <w:t>（用户信息管理类）：</w:t>
      </w:r>
    </w:p>
    <w:p w:rsidR="00F437EE" w:rsidRDefault="00F437EE" w:rsidP="00F437EE">
      <w:r>
        <w:object w:dxaOrig="5484" w:dyaOrig="2701">
          <v:shape id="_x0000_i1073" type="#_x0000_t75" style="width:274.5pt;height:135pt" o:ole="">
            <v:imagedata r:id="rId105" o:title=""/>
          </v:shape>
          <o:OLEObject Type="Embed" ProgID="Visio.Drawing.15" ShapeID="_x0000_i1073" DrawAspect="Content" ObjectID="_1575122076" r:id="rId106"/>
        </w:object>
      </w:r>
    </w:p>
    <w:p w:rsidR="00781FD3" w:rsidRDefault="00781FD3" w:rsidP="00F437EE"/>
    <w:p w:rsidR="00781FD3" w:rsidRDefault="00781FD3" w:rsidP="00F437EE">
      <w:r w:rsidRPr="00F90B3C">
        <w:t>FormatCheck</w:t>
      </w:r>
      <w:r>
        <w:rPr>
          <w:rFonts w:hint="eastAsia"/>
        </w:rPr>
        <w:t>（信息格式检查类）：</w:t>
      </w:r>
    </w:p>
    <w:p w:rsidR="00F437EE" w:rsidRDefault="00F437EE" w:rsidP="00F437EE">
      <w:r>
        <w:object w:dxaOrig="5484" w:dyaOrig="1369">
          <v:shape id="_x0000_i1074" type="#_x0000_t75" style="width:274.5pt;height:68.25pt" o:ole="">
            <v:imagedata r:id="rId87" o:title=""/>
          </v:shape>
          <o:OLEObject Type="Embed" ProgID="Visio.Drawing.15" ShapeID="_x0000_i1074" DrawAspect="Content" ObjectID="_1575122077" r:id="rId107"/>
        </w:object>
      </w:r>
    </w:p>
    <w:p w:rsidR="00781FD3" w:rsidRDefault="00781FD3" w:rsidP="00F437EE"/>
    <w:p w:rsidR="00781FD3" w:rsidRDefault="00781FD3" w:rsidP="00F437EE">
      <w:r>
        <w:t>U</w:t>
      </w:r>
      <w:r>
        <w:rPr>
          <w:rFonts w:hint="eastAsia"/>
        </w:rPr>
        <w:t>se</w:t>
      </w:r>
      <w:r w:rsidRPr="00352553">
        <w:t>rInformationInterface</w:t>
      </w:r>
      <w:r>
        <w:rPr>
          <w:rFonts w:hint="eastAsia"/>
        </w:rPr>
        <w:t>（用户信息接口）：</w:t>
      </w:r>
    </w:p>
    <w:p w:rsidR="00F437EE" w:rsidRDefault="00F437EE" w:rsidP="00F437EE">
      <w:r>
        <w:object w:dxaOrig="4716" w:dyaOrig="2413">
          <v:shape id="_x0000_i1075" type="#_x0000_t75" style="width:236.25pt;height:120.75pt" o:ole="">
            <v:imagedata r:id="rId108" o:title=""/>
          </v:shape>
          <o:OLEObject Type="Embed" ProgID="Visio.Drawing.15" ShapeID="_x0000_i1075" DrawAspect="Content" ObjectID="_1575122078" r:id="rId109"/>
        </w:object>
      </w:r>
    </w:p>
    <w:p w:rsidR="00781FD3" w:rsidRDefault="00781FD3" w:rsidP="00F437EE"/>
    <w:p w:rsidR="00781FD3" w:rsidRDefault="00781FD3" w:rsidP="00F437EE">
      <w:r>
        <w:t>U</w:t>
      </w:r>
      <w:r>
        <w:rPr>
          <w:rFonts w:hint="eastAsia"/>
        </w:rPr>
        <w:t>ser</w:t>
      </w:r>
      <w:r w:rsidRPr="00352553">
        <w:t>Information</w:t>
      </w:r>
      <w:r>
        <w:rPr>
          <w:rFonts w:hint="eastAsia"/>
        </w:rPr>
        <w:t>（用户信息类）</w:t>
      </w:r>
    </w:p>
    <w:p w:rsidR="00F437EE" w:rsidRDefault="00F437EE" w:rsidP="00F437EE">
      <w:r>
        <w:object w:dxaOrig="3721" w:dyaOrig="3241">
          <v:shape id="_x0000_i1076" type="#_x0000_t75" style="width:186pt;height:162pt" o:ole="">
            <v:imagedata r:id="rId110" o:title=""/>
          </v:shape>
          <o:OLEObject Type="Embed" ProgID="Visio.Drawing.15" ShapeID="_x0000_i1076" DrawAspect="Content" ObjectID="_1575122079" r:id="rId111"/>
        </w:object>
      </w:r>
    </w:p>
    <w:p w:rsidR="00F437EE" w:rsidRDefault="00781FD3" w:rsidP="00781FD3">
      <w:pPr>
        <w:pStyle w:val="3"/>
      </w:pPr>
      <w:r>
        <w:rPr>
          <w:rFonts w:hint="eastAsia"/>
        </w:rPr>
        <w:lastRenderedPageBreak/>
        <w:t>3.2.3</w:t>
      </w:r>
      <w:r w:rsidR="00F437EE" w:rsidRPr="00296F2A">
        <w:rPr>
          <w:rFonts w:hint="eastAsia"/>
        </w:rPr>
        <w:t>车辆费用管理</w:t>
      </w:r>
      <w:r>
        <w:rPr>
          <w:rFonts w:hint="eastAsia"/>
        </w:rPr>
        <w:t>类图</w:t>
      </w:r>
    </w:p>
    <w:p w:rsidR="00B54D0C" w:rsidRPr="00B54D0C" w:rsidRDefault="00B54D0C" w:rsidP="00B54D0C">
      <w:r w:rsidRPr="00A42C74">
        <w:t>Car</w:t>
      </w:r>
      <w:r>
        <w:t>C</w:t>
      </w:r>
      <w:r>
        <w:rPr>
          <w:rFonts w:hint="eastAsia"/>
        </w:rPr>
        <w:t>ost</w:t>
      </w:r>
      <w:r w:rsidRPr="00A42C74">
        <w:t>Inquiry</w:t>
      </w:r>
      <w:r>
        <w:rPr>
          <w:rFonts w:hint="eastAsia"/>
        </w:rPr>
        <w:t>（车辆费用查询控制类）：</w:t>
      </w:r>
    </w:p>
    <w:p w:rsidR="00F437EE" w:rsidRDefault="00F437EE" w:rsidP="00F437EE">
      <w:r>
        <w:object w:dxaOrig="4284" w:dyaOrig="1693">
          <v:shape id="_x0000_i1077" type="#_x0000_t75" style="width:214.5pt;height:84.75pt" o:ole="">
            <v:imagedata r:id="rId112" o:title=""/>
          </v:shape>
          <o:OLEObject Type="Embed" ProgID="Visio.Drawing.15" ShapeID="_x0000_i1077" DrawAspect="Content" ObjectID="_1575122080" r:id="rId113"/>
        </w:object>
      </w:r>
    </w:p>
    <w:p w:rsidR="00B54D0C" w:rsidRDefault="00B54D0C" w:rsidP="00F437EE"/>
    <w:p w:rsidR="00B54D0C" w:rsidRDefault="00B54D0C" w:rsidP="00F437EE">
      <w:r w:rsidRPr="008B5067">
        <w:t>Car</w:t>
      </w:r>
      <w:r>
        <w:t>Cost</w:t>
      </w:r>
      <w:r w:rsidRPr="008B5067">
        <w:t>Add</w:t>
      </w:r>
      <w:r>
        <w:rPr>
          <w:rFonts w:hint="eastAsia"/>
        </w:rPr>
        <w:t>（车辆费用添加控制类）：</w:t>
      </w:r>
    </w:p>
    <w:p w:rsidR="00F437EE" w:rsidRDefault="00F437EE" w:rsidP="00F437EE">
      <w:r>
        <w:object w:dxaOrig="4284" w:dyaOrig="1693">
          <v:shape id="_x0000_i1078" type="#_x0000_t75" style="width:214.5pt;height:84.75pt" o:ole="">
            <v:imagedata r:id="rId114" o:title=""/>
          </v:shape>
          <o:OLEObject Type="Embed" ProgID="Visio.Drawing.15" ShapeID="_x0000_i1078" DrawAspect="Content" ObjectID="_1575122081" r:id="rId115"/>
        </w:object>
      </w:r>
    </w:p>
    <w:p w:rsidR="00F437EE" w:rsidRDefault="00F437EE" w:rsidP="00F437EE"/>
    <w:p w:rsidR="00B54D0C" w:rsidRDefault="00B54D0C" w:rsidP="00F437EE">
      <w:r w:rsidRPr="008B5067">
        <w:t>Car</w:t>
      </w:r>
      <w:r>
        <w:t>Cost</w:t>
      </w:r>
      <w:r w:rsidRPr="008B5067">
        <w:t>Change</w:t>
      </w:r>
      <w:r>
        <w:rPr>
          <w:rFonts w:hint="eastAsia"/>
        </w:rPr>
        <w:t>（</w:t>
      </w:r>
      <w:r w:rsidR="002A0FC7">
        <w:rPr>
          <w:rFonts w:hint="eastAsia"/>
        </w:rPr>
        <w:t>车辆信息修改控制类）：</w:t>
      </w:r>
    </w:p>
    <w:p w:rsidR="00F437EE" w:rsidRDefault="00F437EE" w:rsidP="00F437EE">
      <w:r>
        <w:object w:dxaOrig="4284" w:dyaOrig="1693">
          <v:shape id="_x0000_i1079" type="#_x0000_t75" style="width:214.5pt;height:84.75pt" o:ole="">
            <v:imagedata r:id="rId116" o:title=""/>
          </v:shape>
          <o:OLEObject Type="Embed" ProgID="Visio.Drawing.15" ShapeID="_x0000_i1079" DrawAspect="Content" ObjectID="_1575122082" r:id="rId117"/>
        </w:object>
      </w:r>
    </w:p>
    <w:p w:rsidR="002A0FC7" w:rsidRDefault="002A0FC7" w:rsidP="00F437EE"/>
    <w:p w:rsidR="002A0FC7" w:rsidRDefault="002A0FC7" w:rsidP="00F437EE">
      <w:r w:rsidRPr="008B5067">
        <w:t>Car</w:t>
      </w:r>
      <w:r>
        <w:t>Cost</w:t>
      </w:r>
      <w:r w:rsidRPr="008B5067">
        <w:t>Delete</w:t>
      </w:r>
      <w:r>
        <w:rPr>
          <w:rFonts w:hint="eastAsia"/>
        </w:rPr>
        <w:t>（车辆信息删除控制类）：</w:t>
      </w:r>
    </w:p>
    <w:p w:rsidR="00F437EE" w:rsidRDefault="00F437EE" w:rsidP="00F437EE">
      <w:r>
        <w:object w:dxaOrig="4284" w:dyaOrig="1693">
          <v:shape id="_x0000_i1080" type="#_x0000_t75" style="width:214.5pt;height:84.75pt" o:ole="">
            <v:imagedata r:id="rId118" o:title=""/>
          </v:shape>
          <o:OLEObject Type="Embed" ProgID="Visio.Drawing.15" ShapeID="_x0000_i1080" DrawAspect="Content" ObjectID="_1575122083" r:id="rId119"/>
        </w:object>
      </w:r>
    </w:p>
    <w:p w:rsidR="002A0FC7" w:rsidRDefault="002A0FC7" w:rsidP="00F437EE"/>
    <w:p w:rsidR="002A0FC7" w:rsidRDefault="002A0FC7" w:rsidP="00F437EE">
      <w:r w:rsidRPr="008B5067">
        <w:t>Car</w:t>
      </w:r>
      <w:r>
        <w:t>CounterController</w:t>
      </w:r>
      <w:r>
        <w:rPr>
          <w:rFonts w:hint="eastAsia"/>
        </w:rPr>
        <w:t>（租赁计算控制类）：</w:t>
      </w:r>
    </w:p>
    <w:p w:rsidR="00F437EE" w:rsidRDefault="00F437EE" w:rsidP="00F437EE">
      <w:r>
        <w:object w:dxaOrig="4284" w:dyaOrig="1693">
          <v:shape id="_x0000_i1081" type="#_x0000_t75" style="width:214.5pt;height:84.75pt" o:ole="">
            <v:imagedata r:id="rId120" o:title=""/>
          </v:shape>
          <o:OLEObject Type="Embed" ProgID="Visio.Drawing.15" ShapeID="_x0000_i1081" DrawAspect="Content" ObjectID="_1575122084" r:id="rId121"/>
        </w:object>
      </w:r>
    </w:p>
    <w:p w:rsidR="002A0FC7" w:rsidRDefault="002A0FC7" w:rsidP="00F437EE"/>
    <w:p w:rsidR="002A0FC7" w:rsidRDefault="002A0FC7" w:rsidP="00F437EE">
      <w:r w:rsidRPr="008B5067">
        <w:t>CarInformationManager</w:t>
      </w:r>
      <w:r>
        <w:rPr>
          <w:rFonts w:hint="eastAsia"/>
        </w:rPr>
        <w:t>（车辆信息管理类）：</w:t>
      </w:r>
    </w:p>
    <w:p w:rsidR="00F437EE" w:rsidRDefault="00F437EE" w:rsidP="00F437EE">
      <w:r>
        <w:object w:dxaOrig="5484" w:dyaOrig="2173">
          <v:shape id="_x0000_i1082" type="#_x0000_t75" style="width:274.5pt;height:108.75pt" o:ole="">
            <v:imagedata r:id="rId85" o:title=""/>
          </v:shape>
          <o:OLEObject Type="Embed" ProgID="Visio.Drawing.15" ShapeID="_x0000_i1082" DrawAspect="Content" ObjectID="_1575122085" r:id="rId122"/>
        </w:object>
      </w:r>
    </w:p>
    <w:p w:rsidR="002A0FC7" w:rsidRDefault="002A0FC7" w:rsidP="00F437EE"/>
    <w:p w:rsidR="002A0FC7" w:rsidRDefault="002A0FC7" w:rsidP="00F437EE">
      <w:r>
        <w:t>C</w:t>
      </w:r>
      <w:r>
        <w:rPr>
          <w:rFonts w:hint="eastAsia"/>
        </w:rPr>
        <w:t>ounter（租金计算器类）：</w:t>
      </w:r>
    </w:p>
    <w:p w:rsidR="00F437EE" w:rsidRDefault="00F437EE" w:rsidP="00F437EE">
      <w:r>
        <w:object w:dxaOrig="3949" w:dyaOrig="1645">
          <v:shape id="_x0000_i1083" type="#_x0000_t75" style="width:198pt;height:81.75pt" o:ole="">
            <v:imagedata r:id="rId123" o:title=""/>
          </v:shape>
          <o:OLEObject Type="Embed" ProgID="Visio.Drawing.15" ShapeID="_x0000_i1083" DrawAspect="Content" ObjectID="_1575122086" r:id="rId124"/>
        </w:object>
      </w:r>
    </w:p>
    <w:p w:rsidR="002A0FC7" w:rsidRDefault="002A0FC7" w:rsidP="00F437EE"/>
    <w:p w:rsidR="002A0FC7" w:rsidRDefault="002A0FC7" w:rsidP="00F437EE">
      <w:r w:rsidRPr="00F90B3C">
        <w:t>FormatCheck</w:t>
      </w:r>
      <w:r>
        <w:rPr>
          <w:rFonts w:hint="eastAsia"/>
        </w:rPr>
        <w:t>（信息格式检查类）：</w:t>
      </w:r>
    </w:p>
    <w:p w:rsidR="00F437EE" w:rsidRDefault="00F437EE" w:rsidP="00F437EE">
      <w:r>
        <w:object w:dxaOrig="5484" w:dyaOrig="1369">
          <v:shape id="_x0000_i1084" type="#_x0000_t75" style="width:274.5pt;height:68.25pt" o:ole="">
            <v:imagedata r:id="rId87" o:title=""/>
          </v:shape>
          <o:OLEObject Type="Embed" ProgID="Visio.Drawing.15" ShapeID="_x0000_i1084" DrawAspect="Content" ObjectID="_1575122087" r:id="rId125"/>
        </w:object>
      </w:r>
    </w:p>
    <w:p w:rsidR="002A0FC7" w:rsidRDefault="002A0FC7" w:rsidP="00F437EE"/>
    <w:p w:rsidR="002A0FC7" w:rsidRDefault="002A0FC7" w:rsidP="00F437EE">
      <w:r w:rsidRPr="00352553">
        <w:t>CarInformationInterface</w:t>
      </w:r>
      <w:r>
        <w:rPr>
          <w:rFonts w:hint="eastAsia"/>
        </w:rPr>
        <w:t>（车辆信息接口）：</w:t>
      </w:r>
    </w:p>
    <w:p w:rsidR="00F437EE" w:rsidRDefault="00F437EE" w:rsidP="00F437EE">
      <w:r>
        <w:object w:dxaOrig="4716" w:dyaOrig="2413">
          <v:shape id="_x0000_i1085" type="#_x0000_t75" style="width:236.25pt;height:120.75pt" o:ole="">
            <v:imagedata r:id="rId89" o:title=""/>
          </v:shape>
          <o:OLEObject Type="Embed" ProgID="Visio.Drawing.15" ShapeID="_x0000_i1085" DrawAspect="Content" ObjectID="_1575122088" r:id="rId126"/>
        </w:object>
      </w:r>
    </w:p>
    <w:p w:rsidR="002A0FC7" w:rsidRDefault="002A0FC7" w:rsidP="00F437EE"/>
    <w:p w:rsidR="002A0FC7" w:rsidRDefault="002A0FC7" w:rsidP="00F437EE">
      <w:r w:rsidRPr="00352553">
        <w:t>CarInformation</w:t>
      </w:r>
      <w:r>
        <w:rPr>
          <w:rFonts w:hint="eastAsia"/>
        </w:rPr>
        <w:t>（车辆信息类）：</w:t>
      </w:r>
    </w:p>
    <w:p w:rsidR="00F437EE" w:rsidRDefault="00F437EE" w:rsidP="00F437EE">
      <w:r>
        <w:object w:dxaOrig="3721" w:dyaOrig="2941">
          <v:shape id="_x0000_i1086" type="#_x0000_t75" style="width:186pt;height:147pt" o:ole="">
            <v:imagedata r:id="rId91" o:title=""/>
          </v:shape>
          <o:OLEObject Type="Embed" ProgID="Visio.Drawing.15" ShapeID="_x0000_i1086" DrawAspect="Content" ObjectID="_1575122089" r:id="rId127"/>
        </w:object>
      </w:r>
    </w:p>
    <w:p w:rsidR="00F437EE" w:rsidRDefault="002A0FC7" w:rsidP="002A0FC7">
      <w:pPr>
        <w:pStyle w:val="3"/>
      </w:pPr>
      <w:r>
        <w:rPr>
          <w:rFonts w:hint="eastAsia"/>
        </w:rPr>
        <w:t>3.2.4</w:t>
      </w:r>
      <w:r w:rsidR="00F437EE" w:rsidRPr="00296F2A">
        <w:rPr>
          <w:rFonts w:hint="eastAsia"/>
        </w:rPr>
        <w:t>托管预约</w:t>
      </w:r>
      <w:r>
        <w:rPr>
          <w:rFonts w:hint="eastAsia"/>
        </w:rPr>
        <w:t>类图</w:t>
      </w:r>
    </w:p>
    <w:p w:rsidR="002A0FC7" w:rsidRPr="002A0FC7" w:rsidRDefault="002A0FC7" w:rsidP="002A0FC7">
      <w:r w:rsidRPr="004F6D40">
        <w:t>CarInformationReceiveController</w:t>
      </w:r>
      <w:r>
        <w:rPr>
          <w:rFonts w:hint="eastAsia"/>
        </w:rPr>
        <w:t>（车辆信息接受控制类）：</w:t>
      </w:r>
    </w:p>
    <w:p w:rsidR="00F437EE" w:rsidRDefault="00F437EE" w:rsidP="00F437EE">
      <w:r>
        <w:object w:dxaOrig="4284" w:dyaOrig="1693">
          <v:shape id="_x0000_i1087" type="#_x0000_t75" style="width:214.5pt;height:84.75pt" o:ole="">
            <v:imagedata r:id="rId128" o:title=""/>
          </v:shape>
          <o:OLEObject Type="Embed" ProgID="Visio.Drawing.15" ShapeID="_x0000_i1087" DrawAspect="Content" ObjectID="_1575122090" r:id="rId129"/>
        </w:object>
      </w:r>
    </w:p>
    <w:p w:rsidR="002A0FC7" w:rsidRDefault="002A0FC7" w:rsidP="00F437EE"/>
    <w:p w:rsidR="002A0FC7" w:rsidRDefault="002A0FC7" w:rsidP="00F437EE">
      <w:r w:rsidRPr="00B936D0">
        <w:t>CarDepositCheckController</w:t>
      </w:r>
      <w:r>
        <w:rPr>
          <w:rFonts w:hint="eastAsia"/>
        </w:rPr>
        <w:t>（车辆托管检查控制类）：</w:t>
      </w:r>
    </w:p>
    <w:p w:rsidR="00F437EE" w:rsidRDefault="00F437EE" w:rsidP="00F437EE">
      <w:r>
        <w:object w:dxaOrig="4284" w:dyaOrig="1693">
          <v:shape id="_x0000_i1088" type="#_x0000_t75" style="width:214.5pt;height:84.75pt" o:ole="">
            <v:imagedata r:id="rId130" o:title=""/>
          </v:shape>
          <o:OLEObject Type="Embed" ProgID="Visio.Drawing.15" ShapeID="_x0000_i1088" DrawAspect="Content" ObjectID="_1575122091" r:id="rId131"/>
        </w:object>
      </w:r>
    </w:p>
    <w:p w:rsidR="00F437EE" w:rsidRDefault="00F437EE" w:rsidP="00F437EE"/>
    <w:p w:rsidR="000B4E2F" w:rsidRDefault="000B4E2F" w:rsidP="00F437EE">
      <w:r>
        <w:t>U</w:t>
      </w:r>
      <w:r>
        <w:rPr>
          <w:rFonts w:hint="eastAsia"/>
        </w:rPr>
        <w:t>se</w:t>
      </w:r>
      <w:r w:rsidRPr="004F6D40">
        <w:t>rInformationReceiveController</w:t>
      </w:r>
      <w:r>
        <w:rPr>
          <w:rFonts w:hint="eastAsia"/>
        </w:rPr>
        <w:t>（用户信息接收控制类）：</w:t>
      </w:r>
    </w:p>
    <w:p w:rsidR="00F437EE" w:rsidRDefault="00F437EE" w:rsidP="00F437EE">
      <w:r>
        <w:object w:dxaOrig="4284" w:dyaOrig="1693">
          <v:shape id="_x0000_i1089" type="#_x0000_t75" style="width:214.5pt;height:84.75pt" o:ole="">
            <v:imagedata r:id="rId132" o:title=""/>
          </v:shape>
          <o:OLEObject Type="Embed" ProgID="Visio.Drawing.15" ShapeID="_x0000_i1089" DrawAspect="Content" ObjectID="_1575122092" r:id="rId133"/>
        </w:object>
      </w:r>
    </w:p>
    <w:p w:rsidR="000B4E2F" w:rsidRDefault="000B4E2F" w:rsidP="00F437EE"/>
    <w:p w:rsidR="000B4E2F" w:rsidRDefault="000B4E2F" w:rsidP="00F437EE">
      <w:r w:rsidRPr="008B5067">
        <w:t>CarInformationManager</w:t>
      </w:r>
      <w:r>
        <w:rPr>
          <w:rFonts w:hint="eastAsia"/>
        </w:rPr>
        <w:t>（车辆信息管理控制类）：</w:t>
      </w:r>
    </w:p>
    <w:p w:rsidR="00F437EE" w:rsidRDefault="00F437EE" w:rsidP="00F437EE">
      <w:r>
        <w:object w:dxaOrig="5484" w:dyaOrig="2173">
          <v:shape id="_x0000_i1090" type="#_x0000_t75" style="width:274.5pt;height:108.75pt" o:ole="">
            <v:imagedata r:id="rId134" o:title=""/>
          </v:shape>
          <o:OLEObject Type="Embed" ProgID="Visio.Drawing.15" ShapeID="_x0000_i1090" DrawAspect="Content" ObjectID="_1575122093" r:id="rId135"/>
        </w:object>
      </w:r>
    </w:p>
    <w:p w:rsidR="00580EC8" w:rsidRDefault="00580EC8" w:rsidP="00F437EE"/>
    <w:p w:rsidR="00580EC8" w:rsidRDefault="00580EC8" w:rsidP="00F437EE">
      <w:r>
        <w:t>D</w:t>
      </w:r>
      <w:r>
        <w:rPr>
          <w:rFonts w:hint="eastAsia"/>
        </w:rPr>
        <w:t>epos</w:t>
      </w:r>
      <w:r>
        <w:t>i</w:t>
      </w:r>
      <w:r>
        <w:rPr>
          <w:rFonts w:hint="eastAsia"/>
        </w:rPr>
        <w:t>t（托管预约类）：</w:t>
      </w:r>
    </w:p>
    <w:p w:rsidR="00F437EE" w:rsidRDefault="00F437EE" w:rsidP="00F437EE">
      <w:r>
        <w:object w:dxaOrig="5761" w:dyaOrig="1668">
          <v:shape id="_x0000_i1091" type="#_x0000_t75" style="width:4in;height:83.25pt" o:ole="">
            <v:imagedata r:id="rId136" o:title=""/>
          </v:shape>
          <o:OLEObject Type="Embed" ProgID="Visio.Drawing.15" ShapeID="_x0000_i1091" DrawAspect="Content" ObjectID="_1575122094" r:id="rId137"/>
        </w:object>
      </w:r>
    </w:p>
    <w:p w:rsidR="00580EC8" w:rsidRDefault="00580EC8" w:rsidP="00F437EE"/>
    <w:p w:rsidR="00580EC8" w:rsidRDefault="00580EC8" w:rsidP="00F437EE">
      <w:r w:rsidRPr="00333016">
        <w:t>UserInformationManager</w:t>
      </w:r>
      <w:r>
        <w:rPr>
          <w:rFonts w:hint="eastAsia"/>
        </w:rPr>
        <w:t>（用户信息管理类）：</w:t>
      </w:r>
    </w:p>
    <w:p w:rsidR="00F437EE" w:rsidRDefault="00F437EE" w:rsidP="00F437EE">
      <w:r>
        <w:object w:dxaOrig="5484" w:dyaOrig="2173">
          <v:shape id="_x0000_i1092" type="#_x0000_t75" style="width:274.5pt;height:108.75pt" o:ole="">
            <v:imagedata r:id="rId138" o:title=""/>
          </v:shape>
          <o:OLEObject Type="Embed" ProgID="Visio.Drawing.15" ShapeID="_x0000_i1092" DrawAspect="Content" ObjectID="_1575122095" r:id="rId139"/>
        </w:object>
      </w:r>
    </w:p>
    <w:p w:rsidR="00580EC8" w:rsidRDefault="00580EC8" w:rsidP="00580EC8"/>
    <w:p w:rsidR="00580EC8" w:rsidRDefault="00580EC8" w:rsidP="00580EC8">
      <w:r w:rsidRPr="00F90B3C">
        <w:lastRenderedPageBreak/>
        <w:t>FormatCheck</w:t>
      </w:r>
      <w:r>
        <w:rPr>
          <w:rFonts w:hint="eastAsia"/>
        </w:rPr>
        <w:t>（信息格式检查类）：</w:t>
      </w:r>
    </w:p>
    <w:p w:rsidR="00580EC8" w:rsidRDefault="00580EC8" w:rsidP="00580EC8">
      <w:r>
        <w:object w:dxaOrig="5484" w:dyaOrig="1369">
          <v:shape id="_x0000_i1093" type="#_x0000_t75" style="width:274.5pt;height:68.25pt" o:ole="">
            <v:imagedata r:id="rId87" o:title=""/>
          </v:shape>
          <o:OLEObject Type="Embed" ProgID="Visio.Drawing.15" ShapeID="_x0000_i1093" DrawAspect="Content" ObjectID="_1575122096" r:id="rId140"/>
        </w:object>
      </w:r>
    </w:p>
    <w:p w:rsidR="00580EC8" w:rsidRDefault="00580EC8" w:rsidP="00580EC8"/>
    <w:p w:rsidR="00580EC8" w:rsidRDefault="00580EC8" w:rsidP="00580EC8">
      <w:r w:rsidRPr="00352553">
        <w:t>CarInformationInterface</w:t>
      </w:r>
      <w:r>
        <w:rPr>
          <w:rFonts w:hint="eastAsia"/>
        </w:rPr>
        <w:t>（车辆信息接口）：</w:t>
      </w:r>
    </w:p>
    <w:p w:rsidR="00580EC8" w:rsidRDefault="00580EC8" w:rsidP="00580EC8">
      <w:r>
        <w:object w:dxaOrig="4716" w:dyaOrig="2413">
          <v:shape id="_x0000_i1094" type="#_x0000_t75" style="width:236.25pt;height:120.75pt" o:ole="">
            <v:imagedata r:id="rId89" o:title=""/>
          </v:shape>
          <o:OLEObject Type="Embed" ProgID="Visio.Drawing.15" ShapeID="_x0000_i1094" DrawAspect="Content" ObjectID="_1575122097" r:id="rId141"/>
        </w:object>
      </w:r>
    </w:p>
    <w:p w:rsidR="00580EC8" w:rsidRDefault="00580EC8" w:rsidP="00580EC8"/>
    <w:p w:rsidR="00580EC8" w:rsidRDefault="00580EC8" w:rsidP="00580EC8">
      <w:r w:rsidRPr="00352553">
        <w:t>CarInformation</w:t>
      </w:r>
      <w:r>
        <w:rPr>
          <w:rFonts w:hint="eastAsia"/>
        </w:rPr>
        <w:t>（车辆信息类）：</w:t>
      </w:r>
    </w:p>
    <w:p w:rsidR="00CF1565" w:rsidRDefault="00580EC8" w:rsidP="00580EC8">
      <w:r>
        <w:object w:dxaOrig="3721" w:dyaOrig="2941">
          <v:shape id="_x0000_i1095" type="#_x0000_t75" style="width:186pt;height:147pt" o:ole="">
            <v:imagedata r:id="rId91" o:title=""/>
          </v:shape>
          <o:OLEObject Type="Embed" ProgID="Visio.Drawing.15" ShapeID="_x0000_i1095" DrawAspect="Content" ObjectID="_1575122098" r:id="rId142"/>
        </w:object>
      </w:r>
    </w:p>
    <w:p w:rsidR="005D67D4" w:rsidRDefault="005D67D4" w:rsidP="00580EC8"/>
    <w:p w:rsidR="005D67D4" w:rsidRDefault="005D67D4" w:rsidP="005D67D4">
      <w:r>
        <w:t>U</w:t>
      </w:r>
      <w:r>
        <w:rPr>
          <w:rFonts w:hint="eastAsia"/>
        </w:rPr>
        <w:t>se</w:t>
      </w:r>
      <w:r w:rsidRPr="00352553">
        <w:t>rInformationInterface</w:t>
      </w:r>
      <w:r>
        <w:rPr>
          <w:rFonts w:hint="eastAsia"/>
        </w:rPr>
        <w:t>（用户信息接口）：</w:t>
      </w:r>
    </w:p>
    <w:p w:rsidR="005D67D4" w:rsidRDefault="005D67D4" w:rsidP="005D67D4">
      <w:r>
        <w:object w:dxaOrig="4716" w:dyaOrig="2413">
          <v:shape id="_x0000_i1096" type="#_x0000_t75" style="width:236.25pt;height:120.75pt" o:ole="">
            <v:imagedata r:id="rId108" o:title=""/>
          </v:shape>
          <o:OLEObject Type="Embed" ProgID="Visio.Drawing.15" ShapeID="_x0000_i1096" DrawAspect="Content" ObjectID="_1575122099" r:id="rId143"/>
        </w:object>
      </w:r>
    </w:p>
    <w:p w:rsidR="005D67D4" w:rsidRDefault="005D67D4" w:rsidP="005D67D4"/>
    <w:p w:rsidR="005D67D4" w:rsidRDefault="005D67D4" w:rsidP="005D67D4">
      <w:r>
        <w:t>U</w:t>
      </w:r>
      <w:r>
        <w:rPr>
          <w:rFonts w:hint="eastAsia"/>
        </w:rPr>
        <w:t>ser</w:t>
      </w:r>
      <w:r w:rsidRPr="00352553">
        <w:t>Information</w:t>
      </w:r>
      <w:r>
        <w:rPr>
          <w:rFonts w:hint="eastAsia"/>
        </w:rPr>
        <w:t>（用户信息类）：</w:t>
      </w:r>
    </w:p>
    <w:p w:rsidR="005D67D4" w:rsidRDefault="005D67D4" w:rsidP="005D67D4">
      <w:r>
        <w:object w:dxaOrig="3721" w:dyaOrig="3241">
          <v:shape id="_x0000_i1097" type="#_x0000_t75" style="width:186pt;height:162pt" o:ole="">
            <v:imagedata r:id="rId110" o:title=""/>
          </v:shape>
          <o:OLEObject Type="Embed" ProgID="Visio.Drawing.15" ShapeID="_x0000_i1097" DrawAspect="Content" ObjectID="_1575122100" r:id="rId144"/>
        </w:object>
      </w:r>
    </w:p>
    <w:p w:rsidR="00CF1565" w:rsidRDefault="00CF1565" w:rsidP="00580EC8"/>
    <w:p w:rsidR="00CF1565" w:rsidRDefault="00CF1565" w:rsidP="00580EC8">
      <w:r w:rsidRPr="003A1AED">
        <w:t>CarEscrowInformationInterface</w:t>
      </w:r>
      <w:r>
        <w:rPr>
          <w:rFonts w:hint="eastAsia"/>
        </w:rPr>
        <w:t>（车辆托管信息接口）：</w:t>
      </w:r>
    </w:p>
    <w:p w:rsidR="00F437EE" w:rsidRDefault="00F437EE" w:rsidP="00580EC8">
      <w:r>
        <w:object w:dxaOrig="5772" w:dyaOrig="2413">
          <v:shape id="_x0000_i1098" type="#_x0000_t75" style="width:288.75pt;height:120.75pt" o:ole="">
            <v:imagedata r:id="rId145" o:title=""/>
          </v:shape>
          <o:OLEObject Type="Embed" ProgID="Visio.Drawing.15" ShapeID="_x0000_i1098" DrawAspect="Content" ObjectID="_1575122101" r:id="rId146"/>
        </w:object>
      </w:r>
    </w:p>
    <w:p w:rsidR="00CF1565" w:rsidRDefault="00CF1565" w:rsidP="00F437EE"/>
    <w:p w:rsidR="00CF1565" w:rsidRDefault="00CF1565" w:rsidP="00F437EE">
      <w:r w:rsidRPr="003A1AED">
        <w:t>EscrowReservation</w:t>
      </w:r>
      <w:r>
        <w:rPr>
          <w:rFonts w:hint="eastAsia"/>
        </w:rPr>
        <w:t>（车辆托管信息类）：</w:t>
      </w:r>
    </w:p>
    <w:p w:rsidR="00F437EE" w:rsidRDefault="00F437EE" w:rsidP="00F437EE">
      <w:r>
        <w:object w:dxaOrig="4513" w:dyaOrig="2977">
          <v:shape id="_x0000_i1099" type="#_x0000_t75" style="width:225.75pt;height:148.5pt" o:ole="">
            <v:imagedata r:id="rId147" o:title=""/>
          </v:shape>
          <o:OLEObject Type="Embed" ProgID="Visio.Drawing.15" ShapeID="_x0000_i1099" DrawAspect="Content" ObjectID="_1575122102" r:id="rId148"/>
        </w:object>
      </w:r>
    </w:p>
    <w:p w:rsidR="00F437EE" w:rsidRDefault="008F4F8E" w:rsidP="008F4F8E">
      <w:pPr>
        <w:pStyle w:val="3"/>
      </w:pPr>
      <w:r>
        <w:rPr>
          <w:rFonts w:hint="eastAsia"/>
        </w:rPr>
        <w:t>3.2.5</w:t>
      </w:r>
      <w:r w:rsidR="00F437EE" w:rsidRPr="00296F2A">
        <w:rPr>
          <w:rFonts w:hint="eastAsia"/>
        </w:rPr>
        <w:t>车辆验收</w:t>
      </w:r>
      <w:r w:rsidR="00EE2F9F">
        <w:rPr>
          <w:rFonts w:hint="eastAsia"/>
        </w:rPr>
        <w:t>类图</w:t>
      </w:r>
    </w:p>
    <w:p w:rsidR="008F4F8E" w:rsidRPr="008F4F8E" w:rsidRDefault="008F4F8E" w:rsidP="008F4F8E">
      <w:r w:rsidRPr="004F6D40">
        <w:t>CarInformation</w:t>
      </w:r>
      <w:r>
        <w:t>A</w:t>
      </w:r>
      <w:r>
        <w:rPr>
          <w:rFonts w:hint="eastAsia"/>
        </w:rPr>
        <w:t>dd</w:t>
      </w:r>
      <w:r w:rsidRPr="004F6D40">
        <w:t>Controller</w:t>
      </w:r>
      <w:r>
        <w:rPr>
          <w:rFonts w:hint="eastAsia"/>
        </w:rPr>
        <w:t>（车辆信息添加控制类）：</w:t>
      </w:r>
    </w:p>
    <w:p w:rsidR="00F437EE" w:rsidRDefault="00F437EE" w:rsidP="00F437EE">
      <w:r>
        <w:object w:dxaOrig="4284" w:dyaOrig="1693">
          <v:shape id="_x0000_i1100" type="#_x0000_t75" style="width:214.5pt;height:84.75pt" o:ole="">
            <v:imagedata r:id="rId149" o:title=""/>
          </v:shape>
          <o:OLEObject Type="Embed" ProgID="Visio.Drawing.15" ShapeID="_x0000_i1100" DrawAspect="Content" ObjectID="_1575122103" r:id="rId150"/>
        </w:object>
      </w:r>
    </w:p>
    <w:p w:rsidR="008F4F8E" w:rsidRDefault="008F4F8E" w:rsidP="00F437EE"/>
    <w:p w:rsidR="008F4F8E" w:rsidRDefault="008F4F8E" w:rsidP="00F437EE">
      <w:r>
        <w:t>C</w:t>
      </w:r>
      <w:r w:rsidRPr="00B936D0">
        <w:t>heckController</w:t>
      </w:r>
      <w:r>
        <w:rPr>
          <w:rFonts w:hint="eastAsia"/>
        </w:rPr>
        <w:t>（车辆信息验收控制类）：</w:t>
      </w:r>
    </w:p>
    <w:p w:rsidR="00F437EE" w:rsidRDefault="00F437EE" w:rsidP="00F437EE">
      <w:r>
        <w:object w:dxaOrig="5580" w:dyaOrig="1693">
          <v:shape id="_x0000_i1101" type="#_x0000_t75" style="width:279pt;height:84.75pt" o:ole="">
            <v:imagedata r:id="rId151" o:title=""/>
          </v:shape>
          <o:OLEObject Type="Embed" ProgID="Visio.Drawing.15" ShapeID="_x0000_i1101" DrawAspect="Content" ObjectID="_1575122104" r:id="rId152"/>
        </w:object>
      </w:r>
    </w:p>
    <w:p w:rsidR="008F4F8E" w:rsidRDefault="008F4F8E" w:rsidP="00F437EE"/>
    <w:p w:rsidR="008F4F8E" w:rsidRDefault="00FC0096" w:rsidP="00FC0096">
      <w:r>
        <w:t>U</w:t>
      </w:r>
      <w:r>
        <w:rPr>
          <w:rFonts w:hint="eastAsia"/>
        </w:rPr>
        <w:t>se</w:t>
      </w:r>
      <w:r w:rsidRPr="004F6D40">
        <w:t>rInformation</w:t>
      </w:r>
      <w:r>
        <w:t>C</w:t>
      </w:r>
      <w:r>
        <w:rPr>
          <w:rFonts w:hint="eastAsia"/>
        </w:rPr>
        <w:t>heck</w:t>
      </w:r>
      <w:r w:rsidRPr="004F6D40">
        <w:t>Controller</w:t>
      </w:r>
      <w:r>
        <w:rPr>
          <w:rFonts w:hint="eastAsia"/>
        </w:rPr>
        <w:t>（用户信息检查控制类）：</w:t>
      </w:r>
    </w:p>
    <w:p w:rsidR="00F437EE" w:rsidRDefault="00F437EE" w:rsidP="00F437EE">
      <w:r>
        <w:object w:dxaOrig="4284" w:dyaOrig="1693">
          <v:shape id="_x0000_i1102" type="#_x0000_t75" style="width:214.5pt;height:84.75pt" o:ole="">
            <v:imagedata r:id="rId153" o:title=""/>
          </v:shape>
          <o:OLEObject Type="Embed" ProgID="Visio.Drawing.15" ShapeID="_x0000_i1102" DrawAspect="Content" ObjectID="_1575122105" r:id="rId154"/>
        </w:object>
      </w:r>
    </w:p>
    <w:p w:rsidR="008F4F8E" w:rsidRDefault="008F4F8E" w:rsidP="00F437EE"/>
    <w:p w:rsidR="008F4F8E" w:rsidRDefault="008F4F8E" w:rsidP="00F437EE">
      <w:r w:rsidRPr="008B5067">
        <w:lastRenderedPageBreak/>
        <w:t>CarInformationManager</w:t>
      </w:r>
      <w:r>
        <w:rPr>
          <w:rFonts w:hint="eastAsia"/>
        </w:rPr>
        <w:t>（车辆信息管理类）：</w:t>
      </w:r>
    </w:p>
    <w:p w:rsidR="00F437EE" w:rsidRDefault="00F437EE" w:rsidP="00F437EE">
      <w:r>
        <w:object w:dxaOrig="5484" w:dyaOrig="2173">
          <v:shape id="_x0000_i1103" type="#_x0000_t75" style="width:274.5pt;height:108.75pt" o:ole="">
            <v:imagedata r:id="rId134" o:title=""/>
          </v:shape>
          <o:OLEObject Type="Embed" ProgID="Visio.Drawing.15" ShapeID="_x0000_i1103" DrawAspect="Content" ObjectID="_1575122106" r:id="rId155"/>
        </w:object>
      </w:r>
    </w:p>
    <w:p w:rsidR="00FC0096" w:rsidRDefault="00FC0096" w:rsidP="00F437EE"/>
    <w:p w:rsidR="00FC0096" w:rsidRDefault="00FC0096" w:rsidP="00F437EE">
      <w:r>
        <w:t>C</w:t>
      </w:r>
      <w:r>
        <w:rPr>
          <w:rFonts w:hint="eastAsia"/>
        </w:rPr>
        <w:t>ar</w:t>
      </w:r>
      <w:r>
        <w:t>Check</w:t>
      </w:r>
      <w:r>
        <w:rPr>
          <w:rFonts w:hint="eastAsia"/>
        </w:rPr>
        <w:t>（车辆验收检查类）：</w:t>
      </w:r>
    </w:p>
    <w:p w:rsidR="00F437EE" w:rsidRDefault="00F437EE" w:rsidP="00F437EE">
      <w:r>
        <w:object w:dxaOrig="4284" w:dyaOrig="1693">
          <v:shape id="_x0000_i1104" type="#_x0000_t75" style="width:214.5pt;height:84.75pt" o:ole="">
            <v:imagedata r:id="rId156" o:title=""/>
          </v:shape>
          <o:OLEObject Type="Embed" ProgID="Visio.Drawing.15" ShapeID="_x0000_i1104" DrawAspect="Content" ObjectID="_1575122107" r:id="rId157"/>
        </w:object>
      </w:r>
    </w:p>
    <w:p w:rsidR="00FC0096" w:rsidRDefault="00FC0096" w:rsidP="00F437EE"/>
    <w:p w:rsidR="00FC0096" w:rsidRDefault="00FC0096" w:rsidP="00F437EE">
      <w:r w:rsidRPr="00333016">
        <w:t>UserInformationManager</w:t>
      </w:r>
      <w:r>
        <w:rPr>
          <w:rFonts w:hint="eastAsia"/>
        </w:rPr>
        <w:t>（用户信息管理类）：</w:t>
      </w:r>
    </w:p>
    <w:p w:rsidR="00F437EE" w:rsidRDefault="00F437EE" w:rsidP="00F437EE">
      <w:r>
        <w:object w:dxaOrig="5484" w:dyaOrig="2173">
          <v:shape id="_x0000_i1105" type="#_x0000_t75" style="width:274.5pt;height:108.75pt" o:ole="">
            <v:imagedata r:id="rId138" o:title=""/>
          </v:shape>
          <o:OLEObject Type="Embed" ProgID="Visio.Drawing.15" ShapeID="_x0000_i1105" DrawAspect="Content" ObjectID="_1575122108" r:id="rId158"/>
        </w:object>
      </w:r>
    </w:p>
    <w:p w:rsidR="00FC0096" w:rsidRDefault="00FC0096" w:rsidP="00FC0096"/>
    <w:p w:rsidR="00FC0096" w:rsidRDefault="00FC0096" w:rsidP="00FC0096">
      <w:r w:rsidRPr="00F90B3C">
        <w:t>FormatCheck</w:t>
      </w:r>
      <w:r>
        <w:rPr>
          <w:rFonts w:hint="eastAsia"/>
        </w:rPr>
        <w:t>（信息格式检查类）：</w:t>
      </w:r>
    </w:p>
    <w:p w:rsidR="00FC0096" w:rsidRDefault="00FC0096" w:rsidP="00FC0096">
      <w:r>
        <w:object w:dxaOrig="5484" w:dyaOrig="1369">
          <v:shape id="_x0000_i1106" type="#_x0000_t75" style="width:274.5pt;height:68.25pt" o:ole="">
            <v:imagedata r:id="rId87" o:title=""/>
          </v:shape>
          <o:OLEObject Type="Embed" ProgID="Visio.Drawing.15" ShapeID="_x0000_i1106" DrawAspect="Content" ObjectID="_1575122109" r:id="rId159"/>
        </w:object>
      </w:r>
    </w:p>
    <w:p w:rsidR="00FC0096" w:rsidRDefault="00FC0096" w:rsidP="00FC0096"/>
    <w:p w:rsidR="00FC0096" w:rsidRDefault="00FC0096" w:rsidP="00FC0096">
      <w:r w:rsidRPr="00352553">
        <w:t>CarInformationInterface</w:t>
      </w:r>
      <w:r>
        <w:rPr>
          <w:rFonts w:hint="eastAsia"/>
        </w:rPr>
        <w:t>（车辆信息接口）：</w:t>
      </w:r>
    </w:p>
    <w:p w:rsidR="00FC0096" w:rsidRDefault="00FC0096" w:rsidP="00FC0096">
      <w:r>
        <w:object w:dxaOrig="4716" w:dyaOrig="2413">
          <v:shape id="_x0000_i1107" type="#_x0000_t75" style="width:236.25pt;height:120.75pt" o:ole="">
            <v:imagedata r:id="rId89" o:title=""/>
          </v:shape>
          <o:OLEObject Type="Embed" ProgID="Visio.Drawing.15" ShapeID="_x0000_i1107" DrawAspect="Content" ObjectID="_1575122110" r:id="rId160"/>
        </w:object>
      </w:r>
    </w:p>
    <w:p w:rsidR="00FC0096" w:rsidRDefault="00FC0096" w:rsidP="00FC0096"/>
    <w:p w:rsidR="00FC0096" w:rsidRDefault="00FC0096" w:rsidP="00FC0096">
      <w:r w:rsidRPr="00352553">
        <w:t>CarInformation</w:t>
      </w:r>
      <w:r>
        <w:rPr>
          <w:rFonts w:hint="eastAsia"/>
        </w:rPr>
        <w:t>（车辆信息类）：</w:t>
      </w:r>
    </w:p>
    <w:p w:rsidR="00FC0096" w:rsidRDefault="00FC0096" w:rsidP="00FC0096">
      <w:r>
        <w:object w:dxaOrig="3721" w:dyaOrig="2941">
          <v:shape id="_x0000_i1108" type="#_x0000_t75" style="width:186pt;height:147pt" o:ole="">
            <v:imagedata r:id="rId91" o:title=""/>
          </v:shape>
          <o:OLEObject Type="Embed" ProgID="Visio.Drawing.15" ShapeID="_x0000_i1108" DrawAspect="Content" ObjectID="_1575122111" r:id="rId161"/>
        </w:object>
      </w:r>
    </w:p>
    <w:p w:rsidR="003B5857" w:rsidRDefault="003B5857" w:rsidP="00FC0096"/>
    <w:p w:rsidR="003B5857" w:rsidRDefault="003B5857" w:rsidP="003B5857">
      <w:r>
        <w:t>U</w:t>
      </w:r>
      <w:r>
        <w:rPr>
          <w:rFonts w:hint="eastAsia"/>
        </w:rPr>
        <w:t>se</w:t>
      </w:r>
      <w:r w:rsidRPr="00352553">
        <w:t>rInformationInterface</w:t>
      </w:r>
      <w:r>
        <w:rPr>
          <w:rFonts w:hint="eastAsia"/>
        </w:rPr>
        <w:t>（用户信息接口）：</w:t>
      </w:r>
    </w:p>
    <w:p w:rsidR="003B5857" w:rsidRDefault="003B5857" w:rsidP="003B5857">
      <w:r>
        <w:object w:dxaOrig="4716" w:dyaOrig="2413">
          <v:shape id="_x0000_i1109" type="#_x0000_t75" style="width:236.25pt;height:120.75pt" o:ole="">
            <v:imagedata r:id="rId108" o:title=""/>
          </v:shape>
          <o:OLEObject Type="Embed" ProgID="Visio.Drawing.15" ShapeID="_x0000_i1109" DrawAspect="Content" ObjectID="_1575122112" r:id="rId162"/>
        </w:object>
      </w:r>
    </w:p>
    <w:p w:rsidR="003B5857" w:rsidRDefault="003B5857" w:rsidP="003B5857"/>
    <w:p w:rsidR="003B5857" w:rsidRDefault="003B5857" w:rsidP="003B5857">
      <w:r>
        <w:t>U</w:t>
      </w:r>
      <w:r>
        <w:rPr>
          <w:rFonts w:hint="eastAsia"/>
        </w:rPr>
        <w:t>ser</w:t>
      </w:r>
      <w:r w:rsidRPr="00352553">
        <w:t>Information</w:t>
      </w:r>
      <w:r>
        <w:rPr>
          <w:rFonts w:hint="eastAsia"/>
        </w:rPr>
        <w:t>（用户信息类）：</w:t>
      </w:r>
    </w:p>
    <w:p w:rsidR="003B5857" w:rsidRDefault="003B5857" w:rsidP="00FC0096">
      <w:r>
        <w:object w:dxaOrig="3721" w:dyaOrig="3241">
          <v:shape id="_x0000_i1110" type="#_x0000_t75" style="width:186pt;height:162pt" o:ole="">
            <v:imagedata r:id="rId110" o:title=""/>
          </v:shape>
          <o:OLEObject Type="Embed" ProgID="Visio.Drawing.15" ShapeID="_x0000_i1110" DrawAspect="Content" ObjectID="_1575122113" r:id="rId163"/>
        </w:object>
      </w:r>
    </w:p>
    <w:p w:rsidR="00FC0096" w:rsidRDefault="00FC0096" w:rsidP="00FC0096"/>
    <w:p w:rsidR="00FC0096" w:rsidRDefault="00FC0096" w:rsidP="00FC0096">
      <w:r w:rsidRPr="003A1AED">
        <w:t>CarEscrowInformationInterface</w:t>
      </w:r>
      <w:r>
        <w:rPr>
          <w:rFonts w:hint="eastAsia"/>
        </w:rPr>
        <w:t>（车辆托管信息接口）：</w:t>
      </w:r>
    </w:p>
    <w:p w:rsidR="00FC0096" w:rsidRDefault="00FC0096" w:rsidP="00FC0096">
      <w:r>
        <w:object w:dxaOrig="5772" w:dyaOrig="2413">
          <v:shape id="_x0000_i1111" type="#_x0000_t75" style="width:288.75pt;height:120.75pt" o:ole="">
            <v:imagedata r:id="rId145" o:title=""/>
          </v:shape>
          <o:OLEObject Type="Embed" ProgID="Visio.Drawing.15" ShapeID="_x0000_i1111" DrawAspect="Content" ObjectID="_1575122114" r:id="rId164"/>
        </w:object>
      </w:r>
    </w:p>
    <w:p w:rsidR="00FC0096" w:rsidRDefault="00FC0096" w:rsidP="00FC0096"/>
    <w:p w:rsidR="00FC0096" w:rsidRDefault="00FC0096" w:rsidP="00FC0096">
      <w:r w:rsidRPr="003A1AED">
        <w:t>EscrowReservation</w:t>
      </w:r>
      <w:r>
        <w:rPr>
          <w:rFonts w:hint="eastAsia"/>
        </w:rPr>
        <w:t>（车辆托管信息类）：</w:t>
      </w:r>
    </w:p>
    <w:p w:rsidR="00FC0096" w:rsidRDefault="00FC0096" w:rsidP="00FC0096">
      <w:r>
        <w:object w:dxaOrig="4513" w:dyaOrig="2977">
          <v:shape id="_x0000_i1112" type="#_x0000_t75" style="width:225.75pt;height:148.5pt" o:ole="">
            <v:imagedata r:id="rId147" o:title=""/>
          </v:shape>
          <o:OLEObject Type="Embed" ProgID="Visio.Drawing.15" ShapeID="_x0000_i1112" DrawAspect="Content" ObjectID="_1575122115" r:id="rId165"/>
        </w:object>
      </w:r>
    </w:p>
    <w:p w:rsidR="00F437EE" w:rsidRDefault="00EE2F9F" w:rsidP="00EE2F9F">
      <w:pPr>
        <w:pStyle w:val="3"/>
      </w:pPr>
      <w:r>
        <w:rPr>
          <w:rFonts w:hint="eastAsia"/>
        </w:rPr>
        <w:t>3.2.6</w:t>
      </w:r>
      <w:r w:rsidR="00F437EE" w:rsidRPr="00611437">
        <w:rPr>
          <w:rFonts w:hint="eastAsia"/>
        </w:rPr>
        <w:t>车辆租赁预约</w:t>
      </w:r>
      <w:r>
        <w:rPr>
          <w:rFonts w:hint="eastAsia"/>
        </w:rPr>
        <w:t>类图</w:t>
      </w:r>
    </w:p>
    <w:p w:rsidR="000211E8" w:rsidRPr="000211E8" w:rsidRDefault="000211E8" w:rsidP="000211E8">
      <w:r w:rsidRPr="00186EA0">
        <w:t>CarInformation</w:t>
      </w:r>
      <w:r>
        <w:t>I</w:t>
      </w:r>
      <w:r>
        <w:rPr>
          <w:rFonts w:hint="eastAsia"/>
        </w:rPr>
        <w:t>n</w:t>
      </w:r>
      <w:r>
        <w:t>quriy</w:t>
      </w:r>
      <w:r w:rsidRPr="00186EA0">
        <w:t>Controller</w:t>
      </w:r>
      <w:r>
        <w:rPr>
          <w:rFonts w:hint="eastAsia"/>
        </w:rPr>
        <w:t>（车辆信息查询控制类）：</w:t>
      </w:r>
    </w:p>
    <w:p w:rsidR="00F437EE" w:rsidRDefault="00F437EE" w:rsidP="00F437EE">
      <w:r>
        <w:object w:dxaOrig="4284" w:dyaOrig="1693">
          <v:shape id="_x0000_i1113" type="#_x0000_t75" style="width:214.5pt;height:84.75pt" o:ole="">
            <v:imagedata r:id="rId166" o:title=""/>
          </v:shape>
          <o:OLEObject Type="Embed" ProgID="Visio.Drawing.15" ShapeID="_x0000_i1113" DrawAspect="Content" ObjectID="_1575122116" r:id="rId167"/>
        </w:object>
      </w:r>
    </w:p>
    <w:p w:rsidR="000211E8" w:rsidRDefault="000211E8" w:rsidP="00F437EE"/>
    <w:p w:rsidR="000211E8" w:rsidRDefault="000211E8" w:rsidP="00F437EE">
      <w:r w:rsidRPr="00186EA0">
        <w:t>LeaseController</w:t>
      </w:r>
      <w:r>
        <w:rPr>
          <w:rFonts w:hint="eastAsia"/>
        </w:rPr>
        <w:t>（车辆租赁预约控制类）：</w:t>
      </w:r>
    </w:p>
    <w:p w:rsidR="00F437EE" w:rsidRDefault="00F437EE" w:rsidP="00F437EE">
      <w:r>
        <w:object w:dxaOrig="6025" w:dyaOrig="1693">
          <v:shape id="_x0000_i1114" type="#_x0000_t75" style="width:301.5pt;height:84.75pt" o:ole="">
            <v:imagedata r:id="rId168" o:title=""/>
          </v:shape>
          <o:OLEObject Type="Embed" ProgID="Visio.Drawing.15" ShapeID="_x0000_i1114" DrawAspect="Content" ObjectID="_1575122117" r:id="rId169"/>
        </w:object>
      </w:r>
    </w:p>
    <w:p w:rsidR="000211E8" w:rsidRDefault="000211E8" w:rsidP="00F437EE"/>
    <w:p w:rsidR="000211E8" w:rsidRDefault="000211E8" w:rsidP="00F437EE">
      <w:r>
        <w:t>U</w:t>
      </w:r>
      <w:r>
        <w:rPr>
          <w:rFonts w:hint="eastAsia"/>
        </w:rPr>
        <w:t>se</w:t>
      </w:r>
      <w:r w:rsidRPr="00186EA0">
        <w:t>rInformation</w:t>
      </w:r>
      <w:r>
        <w:t>Check</w:t>
      </w:r>
      <w:r w:rsidRPr="00186EA0">
        <w:t>Controller</w:t>
      </w:r>
      <w:r>
        <w:rPr>
          <w:rFonts w:hint="eastAsia"/>
        </w:rPr>
        <w:t>（用户信息检查控制类）：</w:t>
      </w:r>
    </w:p>
    <w:p w:rsidR="00F437EE" w:rsidRDefault="00F437EE" w:rsidP="00F437EE">
      <w:r>
        <w:object w:dxaOrig="4284" w:dyaOrig="1693">
          <v:shape id="_x0000_i1115" type="#_x0000_t75" style="width:214.5pt;height:84.75pt" o:ole="">
            <v:imagedata r:id="rId170" o:title=""/>
          </v:shape>
          <o:OLEObject Type="Embed" ProgID="Visio.Drawing.15" ShapeID="_x0000_i1115" DrawAspect="Content" ObjectID="_1575122118" r:id="rId171"/>
        </w:object>
      </w:r>
    </w:p>
    <w:p w:rsidR="00757F89" w:rsidRDefault="00757F89" w:rsidP="00F437EE"/>
    <w:p w:rsidR="00757F89" w:rsidRPr="00757F89" w:rsidRDefault="00757F89" w:rsidP="00F437EE">
      <w:pPr>
        <w:rPr>
          <w:b/>
        </w:rPr>
      </w:pPr>
      <w:r w:rsidRPr="000B77A8">
        <w:t>Submit</w:t>
      </w:r>
      <w:r>
        <w:rPr>
          <w:rFonts w:hint="eastAsia"/>
        </w:rPr>
        <w:t>（提交预约类）：</w:t>
      </w:r>
    </w:p>
    <w:p w:rsidR="00F437EE" w:rsidRDefault="00F437EE" w:rsidP="00F437EE">
      <w:r>
        <w:object w:dxaOrig="4284" w:dyaOrig="1693">
          <v:shape id="_x0000_i1116" type="#_x0000_t75" style="width:214.5pt;height:84.75pt" o:ole="">
            <v:imagedata r:id="rId172" o:title=""/>
          </v:shape>
          <o:OLEObject Type="Embed" ProgID="Visio.Drawing.15" ShapeID="_x0000_i1116" DrawAspect="Content" ObjectID="_1575122119" r:id="rId173"/>
        </w:object>
      </w:r>
    </w:p>
    <w:p w:rsidR="00F437EE" w:rsidRDefault="00F437EE" w:rsidP="00F437EE"/>
    <w:p w:rsidR="00757F89" w:rsidRDefault="00757F89" w:rsidP="00F437EE">
      <w:r w:rsidRPr="003A1AED">
        <w:t>CarEscrowInformationInterface</w:t>
      </w:r>
      <w:r>
        <w:rPr>
          <w:rFonts w:hint="eastAsia"/>
        </w:rPr>
        <w:t>（车辆租赁信息接口）：</w:t>
      </w:r>
    </w:p>
    <w:p w:rsidR="00F437EE" w:rsidRDefault="00F437EE" w:rsidP="00F437EE">
      <w:r>
        <w:object w:dxaOrig="5772" w:dyaOrig="2413">
          <v:shape id="_x0000_i1117" type="#_x0000_t75" style="width:288.75pt;height:120.75pt" o:ole="">
            <v:imagedata r:id="rId174" o:title=""/>
          </v:shape>
          <o:OLEObject Type="Embed" ProgID="Visio.Drawing.15" ShapeID="_x0000_i1117" DrawAspect="Content" ObjectID="_1575122120" r:id="rId175"/>
        </w:object>
      </w:r>
    </w:p>
    <w:p w:rsidR="0094178A" w:rsidRDefault="0094178A" w:rsidP="00F437EE"/>
    <w:p w:rsidR="0094178A" w:rsidRDefault="0094178A" w:rsidP="00F437EE">
      <w:r w:rsidRPr="000B77A8">
        <w:t>RentInformation</w:t>
      </w:r>
      <w:r>
        <w:rPr>
          <w:rFonts w:hint="eastAsia"/>
        </w:rPr>
        <w:t>（车辆租赁信息类）：</w:t>
      </w:r>
    </w:p>
    <w:p w:rsidR="00F437EE" w:rsidRDefault="00F437EE" w:rsidP="00F437EE">
      <w:r>
        <w:object w:dxaOrig="4428" w:dyaOrig="3768">
          <v:shape id="_x0000_i1118" type="#_x0000_t75" style="width:221.25pt;height:188.25pt" o:ole="">
            <v:imagedata r:id="rId176" o:title=""/>
          </v:shape>
          <o:OLEObject Type="Embed" ProgID="Visio.Drawing.15" ShapeID="_x0000_i1118" DrawAspect="Content" ObjectID="_1575122121" r:id="rId177"/>
        </w:object>
      </w:r>
    </w:p>
    <w:p w:rsidR="0094178A" w:rsidRDefault="0094178A" w:rsidP="00F437EE"/>
    <w:p w:rsidR="0094178A" w:rsidRDefault="0094178A" w:rsidP="00F437EE">
      <w:r w:rsidRPr="008B5067">
        <w:t>CarInformationManager</w:t>
      </w:r>
      <w:r>
        <w:rPr>
          <w:rFonts w:hint="eastAsia"/>
        </w:rPr>
        <w:t>（车辆信息管理类）：</w:t>
      </w:r>
    </w:p>
    <w:p w:rsidR="00F437EE" w:rsidRDefault="00F437EE" w:rsidP="00F437EE">
      <w:r>
        <w:object w:dxaOrig="5484" w:dyaOrig="2173">
          <v:shape id="_x0000_i1119" type="#_x0000_t75" style="width:274.5pt;height:108.75pt" o:ole="">
            <v:imagedata r:id="rId134" o:title=""/>
          </v:shape>
          <o:OLEObject Type="Embed" ProgID="Visio.Drawing.15" ShapeID="_x0000_i1119" DrawAspect="Content" ObjectID="_1575122122" r:id="rId178"/>
        </w:object>
      </w:r>
    </w:p>
    <w:p w:rsidR="0094178A" w:rsidRDefault="0094178A" w:rsidP="00F437EE"/>
    <w:p w:rsidR="0094178A" w:rsidRDefault="0094178A" w:rsidP="0094178A">
      <w:r w:rsidRPr="00333016">
        <w:t>UserInformationManager</w:t>
      </w:r>
      <w:r>
        <w:rPr>
          <w:rFonts w:hint="eastAsia"/>
        </w:rPr>
        <w:t>（用户信息管理类）：</w:t>
      </w:r>
    </w:p>
    <w:p w:rsidR="0094178A" w:rsidRDefault="0094178A" w:rsidP="0094178A">
      <w:r>
        <w:object w:dxaOrig="5484" w:dyaOrig="2173">
          <v:shape id="_x0000_i1120" type="#_x0000_t75" style="width:274.5pt;height:108.75pt" o:ole="">
            <v:imagedata r:id="rId138" o:title=""/>
          </v:shape>
          <o:OLEObject Type="Embed" ProgID="Visio.Drawing.15" ShapeID="_x0000_i1120" DrawAspect="Content" ObjectID="_1575122123" r:id="rId179"/>
        </w:object>
      </w:r>
    </w:p>
    <w:p w:rsidR="0094178A" w:rsidRDefault="0094178A" w:rsidP="0094178A"/>
    <w:p w:rsidR="0094178A" w:rsidRDefault="0094178A" w:rsidP="0094178A">
      <w:r w:rsidRPr="00F90B3C">
        <w:t>FormatCheck</w:t>
      </w:r>
      <w:r>
        <w:rPr>
          <w:rFonts w:hint="eastAsia"/>
        </w:rPr>
        <w:t>（信息格式检查类）：</w:t>
      </w:r>
    </w:p>
    <w:p w:rsidR="0094178A" w:rsidRDefault="0094178A" w:rsidP="0094178A">
      <w:r>
        <w:object w:dxaOrig="5484" w:dyaOrig="1369">
          <v:shape id="_x0000_i1121" type="#_x0000_t75" style="width:274.5pt;height:68.25pt" o:ole="">
            <v:imagedata r:id="rId87" o:title=""/>
          </v:shape>
          <o:OLEObject Type="Embed" ProgID="Visio.Drawing.15" ShapeID="_x0000_i1121" DrawAspect="Content" ObjectID="_1575122124" r:id="rId180"/>
        </w:object>
      </w:r>
    </w:p>
    <w:p w:rsidR="0094178A" w:rsidRDefault="0094178A" w:rsidP="0094178A"/>
    <w:p w:rsidR="0094178A" w:rsidRDefault="0094178A" w:rsidP="0094178A">
      <w:r w:rsidRPr="00352553">
        <w:t>CarInformationInterface</w:t>
      </w:r>
      <w:r>
        <w:rPr>
          <w:rFonts w:hint="eastAsia"/>
        </w:rPr>
        <w:t>（车辆信息接口）：</w:t>
      </w:r>
    </w:p>
    <w:p w:rsidR="0094178A" w:rsidRDefault="0094178A" w:rsidP="0094178A">
      <w:r>
        <w:object w:dxaOrig="4716" w:dyaOrig="2413">
          <v:shape id="_x0000_i1122" type="#_x0000_t75" style="width:236.25pt;height:120.75pt" o:ole="">
            <v:imagedata r:id="rId89" o:title=""/>
          </v:shape>
          <o:OLEObject Type="Embed" ProgID="Visio.Drawing.15" ShapeID="_x0000_i1122" DrawAspect="Content" ObjectID="_1575122125" r:id="rId181"/>
        </w:object>
      </w:r>
    </w:p>
    <w:p w:rsidR="0094178A" w:rsidRDefault="0094178A" w:rsidP="0094178A"/>
    <w:p w:rsidR="0094178A" w:rsidRDefault="0094178A" w:rsidP="0094178A">
      <w:r w:rsidRPr="00352553">
        <w:t>CarInformation</w:t>
      </w:r>
      <w:r>
        <w:rPr>
          <w:rFonts w:hint="eastAsia"/>
        </w:rPr>
        <w:t>（车辆信息类）：</w:t>
      </w:r>
    </w:p>
    <w:p w:rsidR="0094178A" w:rsidRDefault="0094178A" w:rsidP="0094178A">
      <w:r>
        <w:object w:dxaOrig="3721" w:dyaOrig="2941">
          <v:shape id="_x0000_i1123" type="#_x0000_t75" style="width:186pt;height:147pt" o:ole="">
            <v:imagedata r:id="rId91" o:title=""/>
          </v:shape>
          <o:OLEObject Type="Embed" ProgID="Visio.Drawing.15" ShapeID="_x0000_i1123" DrawAspect="Content" ObjectID="_1575122126" r:id="rId182"/>
        </w:object>
      </w:r>
    </w:p>
    <w:p w:rsidR="00B87BFD" w:rsidRDefault="00B87BFD" w:rsidP="00B87BFD"/>
    <w:p w:rsidR="003B5857" w:rsidRDefault="003B5857" w:rsidP="003B5857">
      <w:r>
        <w:lastRenderedPageBreak/>
        <w:t>U</w:t>
      </w:r>
      <w:r>
        <w:rPr>
          <w:rFonts w:hint="eastAsia"/>
        </w:rPr>
        <w:t>se</w:t>
      </w:r>
      <w:r w:rsidRPr="00352553">
        <w:t>rInformationInterface</w:t>
      </w:r>
      <w:r>
        <w:rPr>
          <w:rFonts w:hint="eastAsia"/>
        </w:rPr>
        <w:t>（用户信息接口）：</w:t>
      </w:r>
    </w:p>
    <w:p w:rsidR="003B5857" w:rsidRDefault="003B5857" w:rsidP="003B5857">
      <w:r>
        <w:object w:dxaOrig="4716" w:dyaOrig="2413">
          <v:shape id="_x0000_i1124" type="#_x0000_t75" style="width:236.25pt;height:120.75pt" o:ole="">
            <v:imagedata r:id="rId108" o:title=""/>
          </v:shape>
          <o:OLEObject Type="Embed" ProgID="Visio.Drawing.15" ShapeID="_x0000_i1124" DrawAspect="Content" ObjectID="_1575122127" r:id="rId183"/>
        </w:object>
      </w:r>
    </w:p>
    <w:p w:rsidR="003B5857" w:rsidRDefault="003B5857" w:rsidP="003B5857"/>
    <w:p w:rsidR="003B5857" w:rsidRDefault="003B5857" w:rsidP="003B5857">
      <w:r>
        <w:t>U</w:t>
      </w:r>
      <w:r>
        <w:rPr>
          <w:rFonts w:hint="eastAsia"/>
        </w:rPr>
        <w:t>ser</w:t>
      </w:r>
      <w:r w:rsidRPr="00352553">
        <w:t>Information</w:t>
      </w:r>
      <w:r>
        <w:rPr>
          <w:rFonts w:hint="eastAsia"/>
        </w:rPr>
        <w:t>（用户信息类）：</w:t>
      </w:r>
    </w:p>
    <w:p w:rsidR="003B5857" w:rsidRDefault="003B5857" w:rsidP="00B87BFD">
      <w:r>
        <w:object w:dxaOrig="3721" w:dyaOrig="3241">
          <v:shape id="_x0000_i1125" type="#_x0000_t75" style="width:186pt;height:162pt" o:ole="">
            <v:imagedata r:id="rId110" o:title=""/>
          </v:shape>
          <o:OLEObject Type="Embed" ProgID="Visio.Drawing.15" ShapeID="_x0000_i1125" DrawAspect="Content" ObjectID="_1575122128" r:id="rId184"/>
        </w:object>
      </w:r>
    </w:p>
    <w:p w:rsidR="007C6906" w:rsidRDefault="007C6906" w:rsidP="007C6906">
      <w:pPr>
        <w:pStyle w:val="3"/>
      </w:pPr>
      <w:r>
        <w:rPr>
          <w:rFonts w:hint="eastAsia"/>
          <w:noProof/>
        </w:rPr>
        <w:t>3.2.7</w:t>
      </w:r>
      <w:r>
        <w:rPr>
          <w:rFonts w:hint="eastAsia"/>
        </w:rPr>
        <w:t>租车管理、还车管理和续借管理类图</w:t>
      </w:r>
    </w:p>
    <w:p w:rsidR="007C6906" w:rsidRDefault="007C6906" w:rsidP="007C6906">
      <w:r>
        <w:rPr>
          <w:rFonts w:hint="eastAsia"/>
        </w:rPr>
        <w:t>用户提车控制类：</w:t>
      </w:r>
    </w:p>
    <w:p w:rsidR="007C6906" w:rsidRDefault="007C6906" w:rsidP="007C6906">
      <w:r>
        <w:object w:dxaOrig="2221" w:dyaOrig="1350">
          <v:shape id="_x0000_i1126" type="#_x0000_t75" style="width:111pt;height:67.5pt" o:ole="">
            <v:imagedata r:id="rId185" o:title=""/>
          </v:shape>
          <o:OLEObject Type="Embed" ProgID="Visio.Drawing.15" ShapeID="_x0000_i1126" DrawAspect="Content" ObjectID="_1575122129" r:id="rId186"/>
        </w:object>
      </w:r>
    </w:p>
    <w:p w:rsidR="007C6906" w:rsidRDefault="007C6906" w:rsidP="007C6906"/>
    <w:p w:rsidR="007C6906" w:rsidRDefault="007C6906" w:rsidP="007C6906">
      <w:r>
        <w:rPr>
          <w:rFonts w:hint="eastAsia"/>
        </w:rPr>
        <w:t>管理员提车控制类：</w:t>
      </w:r>
    </w:p>
    <w:p w:rsidR="007C6906" w:rsidRDefault="007C6906" w:rsidP="007C6906">
      <w:r>
        <w:object w:dxaOrig="2221" w:dyaOrig="1350">
          <v:shape id="_x0000_i1127" type="#_x0000_t75" style="width:111pt;height:67.5pt" o:ole="">
            <v:imagedata r:id="rId187" o:title=""/>
          </v:shape>
          <o:OLEObject Type="Embed" ProgID="Visio.Drawing.15" ShapeID="_x0000_i1127" DrawAspect="Content" ObjectID="_1575122130" r:id="rId188"/>
        </w:object>
      </w:r>
    </w:p>
    <w:p w:rsidR="007C6906" w:rsidRDefault="007C6906" w:rsidP="007C6906"/>
    <w:p w:rsidR="007C6906" w:rsidRDefault="007C6906" w:rsidP="007C6906">
      <w:r>
        <w:rPr>
          <w:rFonts w:hint="eastAsia"/>
        </w:rPr>
        <w:t>用户还车控制类：</w:t>
      </w:r>
    </w:p>
    <w:p w:rsidR="007C6906" w:rsidRDefault="007C6906" w:rsidP="007C6906">
      <w:r>
        <w:object w:dxaOrig="2221" w:dyaOrig="1350">
          <v:shape id="_x0000_i1128" type="#_x0000_t75" style="width:111pt;height:67.5pt" o:ole="">
            <v:imagedata r:id="rId189" o:title=""/>
          </v:shape>
          <o:OLEObject Type="Embed" ProgID="Visio.Drawing.15" ShapeID="_x0000_i1128" DrawAspect="Content" ObjectID="_1575122131" r:id="rId190"/>
        </w:object>
      </w:r>
    </w:p>
    <w:p w:rsidR="007C6906" w:rsidRDefault="007C6906" w:rsidP="007C6906"/>
    <w:p w:rsidR="007C6906" w:rsidRDefault="00DE1C39" w:rsidP="007C6906">
      <w:r>
        <w:rPr>
          <w:rFonts w:hint="eastAsia"/>
        </w:rPr>
        <w:t>管理员还车控制类：</w:t>
      </w:r>
    </w:p>
    <w:p w:rsidR="007C6906" w:rsidRDefault="007C6906" w:rsidP="007C6906">
      <w:r>
        <w:object w:dxaOrig="2221" w:dyaOrig="1350">
          <v:shape id="_x0000_i1129" type="#_x0000_t75" style="width:111pt;height:67.5pt" o:ole="">
            <v:imagedata r:id="rId191" o:title=""/>
          </v:shape>
          <o:OLEObject Type="Embed" ProgID="Visio.Drawing.15" ShapeID="_x0000_i1129" DrawAspect="Content" ObjectID="_1575122132" r:id="rId192"/>
        </w:object>
      </w:r>
    </w:p>
    <w:p w:rsidR="007C6906" w:rsidRDefault="007C6906" w:rsidP="007C6906"/>
    <w:p w:rsidR="00DE1C39" w:rsidRDefault="00DE1C39" w:rsidP="007C6906">
      <w:r>
        <w:rPr>
          <w:rFonts w:hint="eastAsia"/>
        </w:rPr>
        <w:t>用户续借车控制类：</w:t>
      </w:r>
    </w:p>
    <w:p w:rsidR="007C6906" w:rsidRDefault="007C6906" w:rsidP="007C6906">
      <w:r>
        <w:object w:dxaOrig="2221" w:dyaOrig="1350">
          <v:shape id="_x0000_i1130" type="#_x0000_t75" style="width:111pt;height:67.5pt" o:ole="">
            <v:imagedata r:id="rId193" o:title=""/>
          </v:shape>
          <o:OLEObject Type="Embed" ProgID="Visio.Drawing.15" ShapeID="_x0000_i1130" DrawAspect="Content" ObjectID="_1575122133" r:id="rId194"/>
        </w:object>
      </w:r>
    </w:p>
    <w:p w:rsidR="007C6906" w:rsidRDefault="007C6906" w:rsidP="007C6906"/>
    <w:p w:rsidR="00DE1C39" w:rsidRDefault="00DE1C39" w:rsidP="007C6906">
      <w:r>
        <w:rPr>
          <w:rFonts w:hint="eastAsia"/>
        </w:rPr>
        <w:t>管理员续借车控制类：</w:t>
      </w:r>
    </w:p>
    <w:p w:rsidR="007C6906" w:rsidRDefault="007C6906" w:rsidP="007C6906">
      <w:r>
        <w:object w:dxaOrig="2221" w:dyaOrig="1350">
          <v:shape id="_x0000_i1131" type="#_x0000_t75" style="width:111pt;height:67.5pt" o:ole="">
            <v:imagedata r:id="rId195" o:title=""/>
          </v:shape>
          <o:OLEObject Type="Embed" ProgID="Visio.Drawing.15" ShapeID="_x0000_i1131" DrawAspect="Content" ObjectID="_1575122134" r:id="rId196"/>
        </w:object>
      </w:r>
    </w:p>
    <w:p w:rsidR="007C6906" w:rsidRDefault="007C6906" w:rsidP="007C6906"/>
    <w:p w:rsidR="00DE1C39" w:rsidRDefault="00DE1C39" w:rsidP="007C6906">
      <w:r>
        <w:rPr>
          <w:rFonts w:hint="eastAsia"/>
        </w:rPr>
        <w:t>用户服务类：</w:t>
      </w:r>
    </w:p>
    <w:p w:rsidR="007C6906" w:rsidRDefault="007C6906" w:rsidP="007C6906">
      <w:r>
        <w:object w:dxaOrig="1966" w:dyaOrig="1425">
          <v:shape id="_x0000_i1132" type="#_x0000_t75" style="width:98.25pt;height:71.25pt" o:ole="">
            <v:imagedata r:id="rId197" o:title=""/>
          </v:shape>
          <o:OLEObject Type="Embed" ProgID="Visio.Drawing.15" ShapeID="_x0000_i1132" DrawAspect="Content" ObjectID="_1575122135" r:id="rId198"/>
        </w:object>
      </w:r>
    </w:p>
    <w:p w:rsidR="00DE1C39" w:rsidRDefault="00DE1C39" w:rsidP="007C6906"/>
    <w:p w:rsidR="00DE1C39" w:rsidRDefault="00DE1C39" w:rsidP="007C6906">
      <w:r>
        <w:rPr>
          <w:rFonts w:hint="eastAsia"/>
        </w:rPr>
        <w:t>管理员服务类：</w:t>
      </w:r>
    </w:p>
    <w:p w:rsidR="007C6906" w:rsidRDefault="007C6906" w:rsidP="007C6906">
      <w:r>
        <w:object w:dxaOrig="1966" w:dyaOrig="1425">
          <v:shape id="_x0000_i1133" type="#_x0000_t75" style="width:98.25pt;height:71.25pt" o:ole="">
            <v:imagedata r:id="rId199" o:title=""/>
          </v:shape>
          <o:OLEObject Type="Embed" ProgID="Visio.Drawing.15" ShapeID="_x0000_i1133" DrawAspect="Content" ObjectID="_1575122136" r:id="rId200"/>
        </w:object>
      </w:r>
    </w:p>
    <w:p w:rsidR="00DE1C39" w:rsidRDefault="00DE1C39" w:rsidP="007C6906"/>
    <w:p w:rsidR="00DE1C39" w:rsidRDefault="00DE1C39" w:rsidP="007C6906">
      <w:r>
        <w:rPr>
          <w:rFonts w:hint="eastAsia"/>
        </w:rPr>
        <w:t>提车数据访问对象类：</w:t>
      </w:r>
    </w:p>
    <w:p w:rsidR="007C6906" w:rsidRDefault="007C6906" w:rsidP="007C6906">
      <w:r>
        <w:object w:dxaOrig="1966" w:dyaOrig="1861">
          <v:shape id="_x0000_i1134" type="#_x0000_t75" style="width:98.25pt;height:93pt" o:ole="">
            <v:imagedata r:id="rId201" o:title=""/>
          </v:shape>
          <o:OLEObject Type="Embed" ProgID="Visio.Drawing.15" ShapeID="_x0000_i1134" DrawAspect="Content" ObjectID="_1575122137" r:id="rId202"/>
        </w:object>
      </w:r>
    </w:p>
    <w:p w:rsidR="007C6906" w:rsidRDefault="007C6906" w:rsidP="007C6906"/>
    <w:p w:rsidR="00DE1C39" w:rsidRDefault="00DE1C39" w:rsidP="007C6906">
      <w:r>
        <w:rPr>
          <w:rFonts w:hint="eastAsia"/>
        </w:rPr>
        <w:t>还车数据访问对象类：</w:t>
      </w:r>
    </w:p>
    <w:p w:rsidR="007C6906" w:rsidRDefault="007C6906" w:rsidP="007C6906">
      <w:r>
        <w:object w:dxaOrig="1966" w:dyaOrig="1861">
          <v:shape id="_x0000_i1135" type="#_x0000_t75" style="width:98.25pt;height:93pt" o:ole="">
            <v:imagedata r:id="rId203" o:title=""/>
          </v:shape>
          <o:OLEObject Type="Embed" ProgID="Visio.Drawing.15" ShapeID="_x0000_i1135" DrawAspect="Content" ObjectID="_1575122138" r:id="rId204"/>
        </w:object>
      </w:r>
    </w:p>
    <w:p w:rsidR="007C6906" w:rsidRDefault="007C6906" w:rsidP="007C6906"/>
    <w:p w:rsidR="00DE1C39" w:rsidRDefault="00DE1C39" w:rsidP="007C6906">
      <w:r>
        <w:rPr>
          <w:rFonts w:hint="eastAsia"/>
        </w:rPr>
        <w:t>续借车数据访问对象类：</w:t>
      </w:r>
    </w:p>
    <w:p w:rsidR="007C6906" w:rsidRDefault="007C6906" w:rsidP="007C6906">
      <w:r>
        <w:object w:dxaOrig="1966" w:dyaOrig="1861">
          <v:shape id="_x0000_i1136" type="#_x0000_t75" style="width:98.25pt;height:93pt" o:ole="">
            <v:imagedata r:id="rId205" o:title=""/>
          </v:shape>
          <o:OLEObject Type="Embed" ProgID="Visio.Drawing.15" ShapeID="_x0000_i1136" DrawAspect="Content" ObjectID="_1575122139" r:id="rId206"/>
        </w:object>
      </w:r>
    </w:p>
    <w:p w:rsidR="007C6906" w:rsidRDefault="007C6906" w:rsidP="007C6906"/>
    <w:p w:rsidR="00DE1C39" w:rsidRDefault="00DE1C39" w:rsidP="007C6906">
      <w:r>
        <w:rPr>
          <w:rFonts w:hint="eastAsia"/>
        </w:rPr>
        <w:t>提车信息类：</w:t>
      </w:r>
    </w:p>
    <w:p w:rsidR="007C6906" w:rsidRDefault="007C6906" w:rsidP="007C6906">
      <w:r>
        <w:object w:dxaOrig="1966" w:dyaOrig="2791">
          <v:shape id="_x0000_i1137" type="#_x0000_t75" style="width:98.25pt;height:140.25pt" o:ole="">
            <v:imagedata r:id="rId207" o:title=""/>
          </v:shape>
          <o:OLEObject Type="Embed" ProgID="Visio.Drawing.15" ShapeID="_x0000_i1137" DrawAspect="Content" ObjectID="_1575122140" r:id="rId208"/>
        </w:object>
      </w:r>
    </w:p>
    <w:p w:rsidR="00DE1C39" w:rsidRDefault="00DE1C39" w:rsidP="007C6906"/>
    <w:p w:rsidR="00DE1C39" w:rsidRDefault="00DE1C39" w:rsidP="007C6906">
      <w:r>
        <w:rPr>
          <w:rFonts w:hint="eastAsia"/>
        </w:rPr>
        <w:t>还车信息类：</w:t>
      </w:r>
    </w:p>
    <w:p w:rsidR="007C6906" w:rsidRDefault="007C6906" w:rsidP="007C6906">
      <w:r>
        <w:object w:dxaOrig="1966" w:dyaOrig="2791">
          <v:shape id="_x0000_i1138" type="#_x0000_t75" style="width:98.25pt;height:140.25pt" o:ole="">
            <v:imagedata r:id="rId209" o:title=""/>
          </v:shape>
          <o:OLEObject Type="Embed" ProgID="Visio.Drawing.15" ShapeID="_x0000_i1138" DrawAspect="Content" ObjectID="_1575122141" r:id="rId210"/>
        </w:object>
      </w:r>
    </w:p>
    <w:p w:rsidR="007C6906" w:rsidRDefault="007C6906" w:rsidP="007C6906"/>
    <w:p w:rsidR="00DE1C39" w:rsidRPr="001A17D2" w:rsidRDefault="00CE5C49" w:rsidP="007C6906">
      <w:r>
        <w:rPr>
          <w:rFonts w:hint="eastAsia"/>
        </w:rPr>
        <w:t>续借车信息类：</w:t>
      </w:r>
    </w:p>
    <w:p w:rsidR="007C6906" w:rsidRDefault="007C6906" w:rsidP="007C6906">
      <w:r>
        <w:object w:dxaOrig="1966" w:dyaOrig="2791">
          <v:shape id="_x0000_i1139" type="#_x0000_t75" style="width:98.25pt;height:140.25pt" o:ole="">
            <v:imagedata r:id="rId211" o:title=""/>
          </v:shape>
          <o:OLEObject Type="Embed" ProgID="Visio.Drawing.15" ShapeID="_x0000_i1139" DrawAspect="Content" ObjectID="_1575122142" r:id="rId212"/>
        </w:object>
      </w:r>
    </w:p>
    <w:p w:rsidR="007C6906" w:rsidRDefault="00CE5C49" w:rsidP="00CE5C49">
      <w:pPr>
        <w:pStyle w:val="3"/>
      </w:pPr>
      <w:r>
        <w:rPr>
          <w:rFonts w:hint="eastAsia"/>
        </w:rPr>
        <w:t>3.2.8</w:t>
      </w:r>
      <w:r w:rsidR="00ED32F4">
        <w:rPr>
          <w:rFonts w:hint="eastAsia"/>
        </w:rPr>
        <w:t>租金计算器、</w:t>
      </w:r>
      <w:r w:rsidR="007C6906">
        <w:rPr>
          <w:rFonts w:hint="eastAsia"/>
        </w:rPr>
        <w:t>优惠活动</w:t>
      </w:r>
      <w:r>
        <w:rPr>
          <w:rFonts w:hint="eastAsia"/>
        </w:rPr>
        <w:t>类图</w:t>
      </w:r>
    </w:p>
    <w:p w:rsidR="007C6906" w:rsidRDefault="00CE5C49" w:rsidP="007C6906">
      <w:r>
        <w:rPr>
          <w:rFonts w:hint="eastAsia"/>
        </w:rPr>
        <w:t>用户租金计算器控制类：</w:t>
      </w:r>
    </w:p>
    <w:p w:rsidR="007C6906" w:rsidRDefault="007C6906" w:rsidP="007C6906">
      <w:r>
        <w:object w:dxaOrig="1875" w:dyaOrig="1350">
          <v:shape id="_x0000_i1140" type="#_x0000_t75" style="width:93.75pt;height:67.5pt" o:ole="">
            <v:imagedata r:id="rId213" o:title=""/>
          </v:shape>
          <o:OLEObject Type="Embed" ProgID="Visio.Drawing.15" ShapeID="_x0000_i1140" DrawAspect="Content" ObjectID="_1575122143" r:id="rId214"/>
        </w:object>
      </w:r>
    </w:p>
    <w:p w:rsidR="00CE5C49" w:rsidRDefault="00CE5C49" w:rsidP="007C6906"/>
    <w:p w:rsidR="00CE5C49" w:rsidRDefault="00CE5C49" w:rsidP="007C6906">
      <w:r>
        <w:rPr>
          <w:rFonts w:hint="eastAsia"/>
        </w:rPr>
        <w:t>管理员租金计算器控制类：</w:t>
      </w:r>
    </w:p>
    <w:p w:rsidR="007C6906" w:rsidRDefault="007C6906" w:rsidP="007C6906">
      <w:r>
        <w:object w:dxaOrig="1875" w:dyaOrig="1455">
          <v:shape id="_x0000_i1141" type="#_x0000_t75" style="width:93.75pt;height:72.75pt" o:ole="">
            <v:imagedata r:id="rId215" o:title=""/>
          </v:shape>
          <o:OLEObject Type="Embed" ProgID="Visio.Drawing.15" ShapeID="_x0000_i1141" DrawAspect="Content" ObjectID="_1575122144" r:id="rId216"/>
        </w:object>
      </w:r>
    </w:p>
    <w:p w:rsidR="007C6906" w:rsidRDefault="007C6906" w:rsidP="007C6906"/>
    <w:p w:rsidR="00CE5C49" w:rsidRDefault="00CE5C49" w:rsidP="007C6906">
      <w:r>
        <w:rPr>
          <w:rFonts w:hint="eastAsia"/>
        </w:rPr>
        <w:t>用户优惠活动控制类：</w:t>
      </w:r>
    </w:p>
    <w:p w:rsidR="007C6906" w:rsidRDefault="007C6906" w:rsidP="007C6906">
      <w:r>
        <w:object w:dxaOrig="2221" w:dyaOrig="1606">
          <v:shape id="_x0000_i1142" type="#_x0000_t75" style="width:111pt;height:80.25pt" o:ole="">
            <v:imagedata r:id="rId217" o:title=""/>
          </v:shape>
          <o:OLEObject Type="Embed" ProgID="Visio.Drawing.15" ShapeID="_x0000_i1142" DrawAspect="Content" ObjectID="_1575122145" r:id="rId218"/>
        </w:object>
      </w:r>
    </w:p>
    <w:p w:rsidR="00CE5C49" w:rsidRDefault="00CE5C49" w:rsidP="007C6906"/>
    <w:p w:rsidR="00CE5C49" w:rsidRDefault="00CE5C49" w:rsidP="007C6906">
      <w:r>
        <w:rPr>
          <w:rFonts w:hint="eastAsia"/>
        </w:rPr>
        <w:t>管理员优惠活动控制类：</w:t>
      </w:r>
    </w:p>
    <w:p w:rsidR="007C6906" w:rsidRDefault="007C6906" w:rsidP="007C6906">
      <w:r>
        <w:object w:dxaOrig="2221" w:dyaOrig="2026">
          <v:shape id="_x0000_i1143" type="#_x0000_t75" style="width:111pt;height:101.25pt" o:ole="">
            <v:imagedata r:id="rId219" o:title=""/>
          </v:shape>
          <o:OLEObject Type="Embed" ProgID="Visio.Drawing.15" ShapeID="_x0000_i1143" DrawAspect="Content" ObjectID="_1575122146" r:id="rId220"/>
        </w:object>
      </w:r>
    </w:p>
    <w:p w:rsidR="007C6906" w:rsidRDefault="007C6906" w:rsidP="007C6906"/>
    <w:p w:rsidR="007C6906" w:rsidRDefault="00CE5C49" w:rsidP="007C6906">
      <w:r>
        <w:rPr>
          <w:rFonts w:hint="eastAsia"/>
        </w:rPr>
        <w:t>用户服务类：</w:t>
      </w:r>
    </w:p>
    <w:p w:rsidR="007C6906" w:rsidRDefault="007C6906" w:rsidP="007C6906">
      <w:r>
        <w:object w:dxaOrig="1966" w:dyaOrig="1425">
          <v:shape id="_x0000_i1144" type="#_x0000_t75" style="width:98.25pt;height:71.25pt" o:ole="">
            <v:imagedata r:id="rId221" o:title=""/>
          </v:shape>
          <o:OLEObject Type="Embed" ProgID="Visio.Drawing.15" ShapeID="_x0000_i1144" DrawAspect="Content" ObjectID="_1575122147" r:id="rId222"/>
        </w:object>
      </w:r>
    </w:p>
    <w:p w:rsidR="00CE5C49" w:rsidRDefault="00CE5C49" w:rsidP="007C6906">
      <w:r>
        <w:rPr>
          <w:rFonts w:hint="eastAsia"/>
        </w:rPr>
        <w:lastRenderedPageBreak/>
        <w:t>管理员服务类：</w:t>
      </w:r>
    </w:p>
    <w:p w:rsidR="007C6906" w:rsidRDefault="007C6906" w:rsidP="007C6906">
      <w:r>
        <w:object w:dxaOrig="1966" w:dyaOrig="1576">
          <v:shape id="_x0000_i1145" type="#_x0000_t75" style="width:98.25pt;height:78.75pt" o:ole="">
            <v:imagedata r:id="rId223" o:title=""/>
          </v:shape>
          <o:OLEObject Type="Embed" ProgID="Visio.Drawing.15" ShapeID="_x0000_i1145" DrawAspect="Content" ObjectID="_1575122148" r:id="rId224"/>
        </w:object>
      </w:r>
    </w:p>
    <w:p w:rsidR="00CE5C49" w:rsidRDefault="00CE5C49" w:rsidP="007C6906"/>
    <w:p w:rsidR="007C6906" w:rsidRDefault="00CE5C49" w:rsidP="007C6906">
      <w:r>
        <w:rPr>
          <w:rFonts w:hint="eastAsia"/>
        </w:rPr>
        <w:t>优惠活动数据访问类：</w:t>
      </w:r>
    </w:p>
    <w:p w:rsidR="007C6906" w:rsidRDefault="007C6906" w:rsidP="007C6906">
      <w:r>
        <w:object w:dxaOrig="1966" w:dyaOrig="1576">
          <v:shape id="_x0000_i1146" type="#_x0000_t75" style="width:98.25pt;height:78.75pt" o:ole="">
            <v:imagedata r:id="rId225" o:title=""/>
          </v:shape>
          <o:OLEObject Type="Embed" ProgID="Visio.Drawing.15" ShapeID="_x0000_i1146" DrawAspect="Content" ObjectID="_1575122149" r:id="rId226"/>
        </w:object>
      </w:r>
    </w:p>
    <w:p w:rsidR="007C6906" w:rsidRDefault="007C6906" w:rsidP="007C6906"/>
    <w:p w:rsidR="00CE5C49" w:rsidRDefault="00CE5C49" w:rsidP="007C6906">
      <w:r>
        <w:rPr>
          <w:rFonts w:hint="eastAsia"/>
        </w:rPr>
        <w:t>租金计算器数据访问类：</w:t>
      </w:r>
    </w:p>
    <w:p w:rsidR="007C6906" w:rsidRDefault="007C6906" w:rsidP="007C6906">
      <w:r>
        <w:object w:dxaOrig="1875" w:dyaOrig="1636">
          <v:shape id="_x0000_i1147" type="#_x0000_t75" style="width:93.75pt;height:81.75pt" o:ole="">
            <v:imagedata r:id="rId227" o:title=""/>
          </v:shape>
          <o:OLEObject Type="Embed" ProgID="Visio.Drawing.15" ShapeID="_x0000_i1147" DrawAspect="Content" ObjectID="_1575122150" r:id="rId228"/>
        </w:object>
      </w:r>
    </w:p>
    <w:p w:rsidR="00CE5C49" w:rsidRDefault="00CE5C49" w:rsidP="007C6906"/>
    <w:p w:rsidR="00CE5C49" w:rsidRDefault="00CE5C49" w:rsidP="007C6906">
      <w:r>
        <w:rPr>
          <w:rFonts w:hint="eastAsia"/>
        </w:rPr>
        <w:t>优惠活动类：</w:t>
      </w:r>
    </w:p>
    <w:p w:rsidR="007C6906" w:rsidRDefault="007C6906" w:rsidP="007C6906">
      <w:r>
        <w:object w:dxaOrig="1966" w:dyaOrig="1951">
          <v:shape id="_x0000_i1148" type="#_x0000_t75" style="width:98.25pt;height:98.25pt" o:ole="">
            <v:imagedata r:id="rId229" o:title=""/>
          </v:shape>
          <o:OLEObject Type="Embed" ProgID="Visio.Drawing.15" ShapeID="_x0000_i1148" DrawAspect="Content" ObjectID="_1575122151" r:id="rId230"/>
        </w:object>
      </w:r>
    </w:p>
    <w:p w:rsidR="00CE5C49" w:rsidRDefault="00CE5C49" w:rsidP="007C6906"/>
    <w:p w:rsidR="00CE5C49" w:rsidRDefault="00CE5C49" w:rsidP="007C6906">
      <w:r>
        <w:rPr>
          <w:rFonts w:hint="eastAsia"/>
        </w:rPr>
        <w:t>租金计算类：</w:t>
      </w:r>
    </w:p>
    <w:p w:rsidR="007C6906" w:rsidRDefault="007C6906" w:rsidP="007C6906">
      <w:r>
        <w:object w:dxaOrig="1875" w:dyaOrig="1425">
          <v:shape id="_x0000_i1149" type="#_x0000_t75" style="width:93.75pt;height:71.25pt" o:ole="">
            <v:imagedata r:id="rId231" o:title=""/>
          </v:shape>
          <o:OLEObject Type="Embed" ProgID="Visio.Drawing.15" ShapeID="_x0000_i1149" DrawAspect="Content" ObjectID="_1575122152" r:id="rId232"/>
        </w:object>
      </w:r>
    </w:p>
    <w:p w:rsidR="007C6906" w:rsidRDefault="007C6906" w:rsidP="007C6906"/>
    <w:p w:rsidR="007C6906" w:rsidRDefault="00CE5C49" w:rsidP="00CE5C49">
      <w:pPr>
        <w:pStyle w:val="3"/>
      </w:pPr>
      <w:r>
        <w:rPr>
          <w:rFonts w:hint="eastAsia"/>
        </w:rPr>
        <w:t>3.2.9租赁</w:t>
      </w:r>
      <w:r w:rsidR="00ED32F4">
        <w:rPr>
          <w:rFonts w:hint="eastAsia"/>
        </w:rPr>
        <w:t>资格审查、</w:t>
      </w:r>
      <w:r>
        <w:rPr>
          <w:rFonts w:hint="eastAsia"/>
        </w:rPr>
        <w:t>不良记录类图</w:t>
      </w:r>
    </w:p>
    <w:p w:rsidR="007C6906" w:rsidRDefault="00CE5C49" w:rsidP="007C6906">
      <w:r>
        <w:rPr>
          <w:rFonts w:hint="eastAsia"/>
        </w:rPr>
        <w:t>用户租赁资格审查控制类：</w:t>
      </w:r>
    </w:p>
    <w:p w:rsidR="007C6906" w:rsidRDefault="007C6906" w:rsidP="007C6906">
      <w:r>
        <w:object w:dxaOrig="2221" w:dyaOrig="1455">
          <v:shape id="_x0000_i1150" type="#_x0000_t75" style="width:111pt;height:72.75pt" o:ole="">
            <v:imagedata r:id="rId233" o:title=""/>
          </v:shape>
          <o:OLEObject Type="Embed" ProgID="Visio.Drawing.15" ShapeID="_x0000_i1150" DrawAspect="Content" ObjectID="_1575122153" r:id="rId234"/>
        </w:object>
      </w:r>
    </w:p>
    <w:p w:rsidR="00CE5C49" w:rsidRDefault="00CE5C49" w:rsidP="007C6906"/>
    <w:p w:rsidR="00CE5C49" w:rsidRDefault="00CE5C49" w:rsidP="007C6906">
      <w:r>
        <w:rPr>
          <w:rFonts w:hint="eastAsia"/>
        </w:rPr>
        <w:t>管理员租赁资格审查控制类：</w:t>
      </w:r>
    </w:p>
    <w:p w:rsidR="007C6906" w:rsidRDefault="007C6906" w:rsidP="007C6906">
      <w:r>
        <w:object w:dxaOrig="2221" w:dyaOrig="1455">
          <v:shape id="_x0000_i1151" type="#_x0000_t75" style="width:111pt;height:72.75pt" o:ole="">
            <v:imagedata r:id="rId235" o:title=""/>
          </v:shape>
          <o:OLEObject Type="Embed" ProgID="Visio.Drawing.15" ShapeID="_x0000_i1151" DrawAspect="Content" ObjectID="_1575122154" r:id="rId236"/>
        </w:object>
      </w:r>
    </w:p>
    <w:p w:rsidR="007C6906" w:rsidRDefault="007C6906" w:rsidP="007C6906"/>
    <w:p w:rsidR="00CE5C49" w:rsidRDefault="00CE5C49" w:rsidP="007C6906">
      <w:r>
        <w:rPr>
          <w:rFonts w:hint="eastAsia"/>
        </w:rPr>
        <w:t>不良记录控制类：</w:t>
      </w:r>
    </w:p>
    <w:p w:rsidR="007C6906" w:rsidRDefault="007C6906" w:rsidP="007C6906">
      <w:r>
        <w:object w:dxaOrig="1875" w:dyaOrig="1350">
          <v:shape id="_x0000_i1152" type="#_x0000_t75" style="width:93.75pt;height:67.5pt" o:ole="">
            <v:imagedata r:id="rId237" o:title=""/>
          </v:shape>
          <o:OLEObject Type="Embed" ProgID="Visio.Drawing.15" ShapeID="_x0000_i1152" DrawAspect="Content" ObjectID="_1575122155" r:id="rId238"/>
        </w:object>
      </w:r>
    </w:p>
    <w:p w:rsidR="00CE5C49" w:rsidRDefault="00CE5C49" w:rsidP="007C6906"/>
    <w:p w:rsidR="00CE5C49" w:rsidRDefault="00CE5C49" w:rsidP="007C6906">
      <w:r>
        <w:rPr>
          <w:rFonts w:hint="eastAsia"/>
        </w:rPr>
        <w:t>用户服务类：</w:t>
      </w:r>
    </w:p>
    <w:p w:rsidR="007C6906" w:rsidRDefault="007C6906" w:rsidP="007C6906">
      <w:r>
        <w:object w:dxaOrig="1966" w:dyaOrig="1425">
          <v:shape id="_x0000_i1153" type="#_x0000_t75" style="width:98.25pt;height:71.25pt" o:ole="">
            <v:imagedata r:id="rId239" o:title=""/>
          </v:shape>
          <o:OLEObject Type="Embed" ProgID="Visio.Drawing.15" ShapeID="_x0000_i1153" DrawAspect="Content" ObjectID="_1575122156" r:id="rId240"/>
        </w:object>
      </w:r>
    </w:p>
    <w:p w:rsidR="007C6906" w:rsidRDefault="007C6906" w:rsidP="007C6906"/>
    <w:p w:rsidR="00CE5C49" w:rsidRDefault="00CE5C49" w:rsidP="007C6906">
      <w:r>
        <w:rPr>
          <w:rFonts w:hint="eastAsia"/>
        </w:rPr>
        <w:t>管理员服务类：</w:t>
      </w:r>
    </w:p>
    <w:p w:rsidR="007C6906" w:rsidRDefault="007C6906" w:rsidP="007C6906">
      <w:r>
        <w:object w:dxaOrig="1966" w:dyaOrig="1861">
          <v:shape id="_x0000_i1154" type="#_x0000_t75" style="width:98.25pt;height:93pt" o:ole="">
            <v:imagedata r:id="rId241" o:title=""/>
          </v:shape>
          <o:OLEObject Type="Embed" ProgID="Visio.Drawing.15" ShapeID="_x0000_i1154" DrawAspect="Content" ObjectID="_1575122157" r:id="rId242"/>
        </w:object>
      </w:r>
    </w:p>
    <w:p w:rsidR="00CE5C49" w:rsidRDefault="00CE5C49" w:rsidP="007C6906"/>
    <w:p w:rsidR="00CE5C49" w:rsidRDefault="00CE5C49" w:rsidP="007C6906">
      <w:r>
        <w:rPr>
          <w:rFonts w:hint="eastAsia"/>
        </w:rPr>
        <w:t>用户信息数据访问类：</w:t>
      </w:r>
    </w:p>
    <w:p w:rsidR="007C6906" w:rsidRDefault="007C6906" w:rsidP="007C6906">
      <w:r>
        <w:object w:dxaOrig="1966" w:dyaOrig="1710">
          <v:shape id="_x0000_i1155" type="#_x0000_t75" style="width:98.25pt;height:86.25pt" o:ole="">
            <v:imagedata r:id="rId243" o:title=""/>
          </v:shape>
          <o:OLEObject Type="Embed" ProgID="Visio.Drawing.15" ShapeID="_x0000_i1155" DrawAspect="Content" ObjectID="_1575122158" r:id="rId244"/>
        </w:object>
      </w:r>
    </w:p>
    <w:p w:rsidR="00CE5C49" w:rsidRDefault="00CE5C49" w:rsidP="007C6906"/>
    <w:p w:rsidR="00CE5C49" w:rsidRDefault="00CE5C49" w:rsidP="007C6906">
      <w:r>
        <w:rPr>
          <w:rFonts w:hint="eastAsia"/>
        </w:rPr>
        <w:t>用户不良记录数据访问：</w:t>
      </w:r>
    </w:p>
    <w:p w:rsidR="007C6906" w:rsidRDefault="007C6906" w:rsidP="007C6906">
      <w:r>
        <w:object w:dxaOrig="1966" w:dyaOrig="1576">
          <v:shape id="_x0000_i1156" type="#_x0000_t75" style="width:98.25pt;height:78.75pt" o:ole="">
            <v:imagedata r:id="rId245" o:title=""/>
          </v:shape>
          <o:OLEObject Type="Embed" ProgID="Visio.Drawing.15" ShapeID="_x0000_i1156" DrawAspect="Content" ObjectID="_1575122159" r:id="rId246"/>
        </w:object>
      </w:r>
    </w:p>
    <w:p w:rsidR="00CE5C49" w:rsidRDefault="00CE5C49" w:rsidP="007C6906"/>
    <w:p w:rsidR="00CE5C49" w:rsidRDefault="00CE5C49" w:rsidP="007C6906">
      <w:r>
        <w:rPr>
          <w:rFonts w:hint="eastAsia"/>
        </w:rPr>
        <w:t>交管局类：</w:t>
      </w:r>
    </w:p>
    <w:p w:rsidR="007C6906" w:rsidRDefault="007C6906" w:rsidP="007C6906">
      <w:r>
        <w:object w:dxaOrig="1875" w:dyaOrig="1350">
          <v:shape id="_x0000_i1157" type="#_x0000_t75" style="width:93.75pt;height:67.5pt" o:ole="">
            <v:imagedata r:id="rId247" o:title=""/>
          </v:shape>
          <o:OLEObject Type="Embed" ProgID="Visio.Drawing.15" ShapeID="_x0000_i1157" DrawAspect="Content" ObjectID="_1575122160" r:id="rId248"/>
        </w:object>
      </w:r>
    </w:p>
    <w:p w:rsidR="00CE5C49" w:rsidRDefault="00CE5C49" w:rsidP="007C6906"/>
    <w:p w:rsidR="00CE5C49" w:rsidRDefault="00CE5C49" w:rsidP="007C6906">
      <w:r>
        <w:rPr>
          <w:rFonts w:hint="eastAsia"/>
        </w:rPr>
        <w:t>用户信息类：</w:t>
      </w:r>
    </w:p>
    <w:p w:rsidR="007C6906" w:rsidRDefault="007C6906" w:rsidP="007C6906">
      <w:r>
        <w:object w:dxaOrig="1966" w:dyaOrig="2146">
          <v:shape id="_x0000_i1158" type="#_x0000_t75" style="width:98.25pt;height:107.25pt" o:ole="">
            <v:imagedata r:id="rId249" o:title=""/>
          </v:shape>
          <o:OLEObject Type="Embed" ProgID="Visio.Drawing.15" ShapeID="_x0000_i1158" DrawAspect="Content" ObjectID="_1575122161" r:id="rId250"/>
        </w:object>
      </w:r>
    </w:p>
    <w:p w:rsidR="00CE5C49" w:rsidRDefault="00CE5C49" w:rsidP="007C6906"/>
    <w:p w:rsidR="00CE5C49" w:rsidRDefault="00CE5C49" w:rsidP="007C6906">
      <w:r>
        <w:rPr>
          <w:rFonts w:hint="eastAsia"/>
        </w:rPr>
        <w:t>用户不良记录信息：</w:t>
      </w:r>
    </w:p>
    <w:p w:rsidR="007C6906" w:rsidRDefault="007C6906" w:rsidP="00B87BFD">
      <w:r>
        <w:object w:dxaOrig="1966" w:dyaOrig="1816">
          <v:shape id="_x0000_i1159" type="#_x0000_t75" style="width:98.25pt;height:91.5pt" o:ole="">
            <v:imagedata r:id="rId251" o:title=""/>
          </v:shape>
          <o:OLEObject Type="Embed" ProgID="Visio.Drawing.15" ShapeID="_x0000_i1159" DrawAspect="Content" ObjectID="_1575122162" r:id="rId252"/>
        </w:object>
      </w:r>
    </w:p>
    <w:p w:rsidR="000D05D7" w:rsidRDefault="000D05D7" w:rsidP="000D05D7">
      <w:pPr>
        <w:pStyle w:val="2"/>
      </w:pPr>
      <w:r>
        <w:rPr>
          <w:rFonts w:hint="eastAsia"/>
        </w:rPr>
        <w:t>3.3</w:t>
      </w:r>
      <w:r w:rsidR="00D20796">
        <w:rPr>
          <w:rFonts w:hint="eastAsia"/>
        </w:rPr>
        <w:t>车辆进销台账管理类图</w:t>
      </w:r>
    </w:p>
    <w:p w:rsidR="006533E3" w:rsidRDefault="00C94124" w:rsidP="00C94124">
      <w:pPr>
        <w:pStyle w:val="3"/>
      </w:pPr>
      <w:r>
        <w:rPr>
          <w:rFonts w:hint="eastAsia"/>
        </w:rPr>
        <w:t>3.3.1台账概览</w:t>
      </w:r>
      <w:r w:rsidR="00ED32F4">
        <w:rPr>
          <w:rFonts w:hint="eastAsia"/>
        </w:rPr>
        <w:t>、台账明细</w:t>
      </w:r>
      <w:r>
        <w:rPr>
          <w:rFonts w:hint="eastAsia"/>
        </w:rPr>
        <w:t>类图</w:t>
      </w:r>
    </w:p>
    <w:p w:rsidR="006533E3" w:rsidRDefault="00C94124" w:rsidP="006533E3">
      <w:r>
        <w:rPr>
          <w:rFonts w:hint="eastAsia"/>
        </w:rPr>
        <w:t>台账概览控制类:</w:t>
      </w:r>
    </w:p>
    <w:p w:rsidR="006533E3" w:rsidRDefault="006533E3" w:rsidP="006533E3">
      <w:r>
        <w:object w:dxaOrig="5209" w:dyaOrig="2065">
          <v:shape id="_x0000_i1160" type="#_x0000_t75" style="width:260.25pt;height:103.5pt" o:ole="">
            <v:imagedata r:id="rId253" o:title=""/>
          </v:shape>
          <o:OLEObject Type="Embed" ProgID="Visio.Drawing.15" ShapeID="_x0000_i1160" DrawAspect="Content" ObjectID="_1575122163" r:id="rId254"/>
        </w:object>
      </w:r>
    </w:p>
    <w:p w:rsidR="006533E3" w:rsidRDefault="006533E3" w:rsidP="006533E3"/>
    <w:p w:rsidR="006533E3" w:rsidRDefault="00C94124" w:rsidP="006533E3">
      <w:r>
        <w:rPr>
          <w:rFonts w:hint="eastAsia"/>
        </w:rPr>
        <w:t>台账信息类:</w:t>
      </w:r>
    </w:p>
    <w:p w:rsidR="006533E3" w:rsidRDefault="00EA6AC3" w:rsidP="006533E3">
      <w:r>
        <w:object w:dxaOrig="3385" w:dyaOrig="3001">
          <v:shape id="_x0000_i1161" type="#_x0000_t75" style="width:169.5pt;height:150pt" o:ole="">
            <v:imagedata r:id="rId255" o:title=""/>
          </v:shape>
          <o:OLEObject Type="Embed" ProgID="Visio.Drawing.15" ShapeID="_x0000_i1161" DrawAspect="Content" ObjectID="_1575122164" r:id="rId256"/>
        </w:object>
      </w:r>
    </w:p>
    <w:p w:rsidR="00C94124" w:rsidRDefault="00C94124" w:rsidP="006533E3"/>
    <w:p w:rsidR="00C94124" w:rsidRDefault="00C94124" w:rsidP="006533E3">
      <w:r>
        <w:rPr>
          <w:rFonts w:hint="eastAsia"/>
        </w:rPr>
        <w:t>台账管理类:</w:t>
      </w:r>
    </w:p>
    <w:p w:rsidR="006533E3" w:rsidRDefault="006533E3" w:rsidP="006533E3">
      <w:r>
        <w:object w:dxaOrig="4789" w:dyaOrig="1081">
          <v:shape id="_x0000_i1162" type="#_x0000_t75" style="width:240pt;height:54pt" o:ole="">
            <v:imagedata r:id="rId257" o:title=""/>
          </v:shape>
          <o:OLEObject Type="Embed" ProgID="Visio.Drawing.15" ShapeID="_x0000_i1162" DrawAspect="Content" ObjectID="_1575122165" r:id="rId258"/>
        </w:object>
      </w:r>
    </w:p>
    <w:p w:rsidR="00C94124" w:rsidRDefault="00C94124" w:rsidP="006533E3"/>
    <w:p w:rsidR="00C94124" w:rsidRDefault="00C94124" w:rsidP="006533E3">
      <w:r>
        <w:rPr>
          <w:rFonts w:hint="eastAsia"/>
        </w:rPr>
        <w:t>台账概览类:</w:t>
      </w:r>
    </w:p>
    <w:p w:rsidR="006533E3" w:rsidRDefault="006533E3" w:rsidP="006533E3">
      <w:r>
        <w:object w:dxaOrig="4789" w:dyaOrig="2136">
          <v:shape id="_x0000_i1163" type="#_x0000_t75" style="width:240pt;height:106.5pt" o:ole="">
            <v:imagedata r:id="rId259" o:title=""/>
          </v:shape>
          <o:OLEObject Type="Embed" ProgID="Visio.Drawing.15" ShapeID="_x0000_i1163" DrawAspect="Content" ObjectID="_1575122166" r:id="rId260"/>
        </w:object>
      </w:r>
    </w:p>
    <w:p w:rsidR="00C94124" w:rsidRDefault="00C94124" w:rsidP="006533E3"/>
    <w:p w:rsidR="00C94124" w:rsidRDefault="00C94124" w:rsidP="006533E3">
      <w:r>
        <w:rPr>
          <w:rFonts w:hint="eastAsia"/>
        </w:rPr>
        <w:t>台账信息Dao层类:</w:t>
      </w:r>
    </w:p>
    <w:p w:rsidR="006533E3" w:rsidRPr="001A17D2" w:rsidRDefault="00EA6AC3" w:rsidP="006533E3">
      <w:r>
        <w:object w:dxaOrig="4645" w:dyaOrig="1801">
          <v:shape id="_x0000_i1164" type="#_x0000_t75" style="width:232.5pt;height:90pt" o:ole="">
            <v:imagedata r:id="rId261" o:title=""/>
          </v:shape>
          <o:OLEObject Type="Embed" ProgID="Visio.Drawing.15" ShapeID="_x0000_i1164" DrawAspect="Content" ObjectID="_1575122167" r:id="rId262"/>
        </w:object>
      </w:r>
    </w:p>
    <w:p w:rsidR="006533E3" w:rsidRDefault="00C94124" w:rsidP="00AC67ED">
      <w:pPr>
        <w:pStyle w:val="3"/>
        <w:rPr>
          <w:noProof/>
        </w:rPr>
      </w:pPr>
      <w:r>
        <w:rPr>
          <w:rFonts w:hint="eastAsia"/>
          <w:noProof/>
        </w:rPr>
        <w:t>3.3.2</w:t>
      </w:r>
      <w:r w:rsidR="006533E3">
        <w:rPr>
          <w:rFonts w:hint="eastAsia"/>
          <w:noProof/>
        </w:rPr>
        <w:t>台账查询</w:t>
      </w:r>
      <w:r w:rsidR="00ED32F4">
        <w:rPr>
          <w:rFonts w:hint="eastAsia"/>
          <w:noProof/>
        </w:rPr>
        <w:t>、明细</w:t>
      </w:r>
      <w:r>
        <w:rPr>
          <w:rFonts w:hint="eastAsia"/>
          <w:noProof/>
        </w:rPr>
        <w:t>类图</w:t>
      </w:r>
    </w:p>
    <w:p w:rsidR="00AC67ED" w:rsidRDefault="00AC67ED" w:rsidP="006533E3">
      <w:r>
        <w:rPr>
          <w:rFonts w:hint="eastAsia"/>
        </w:rPr>
        <w:t>台账查询控制类：</w:t>
      </w:r>
    </w:p>
    <w:p w:rsidR="006533E3" w:rsidRDefault="006533E3" w:rsidP="006533E3">
      <w:r>
        <w:object w:dxaOrig="5209" w:dyaOrig="2305">
          <v:shape id="_x0000_i1165" type="#_x0000_t75" style="width:260.25pt;height:115.5pt" o:ole="">
            <v:imagedata r:id="rId263" o:title=""/>
          </v:shape>
          <o:OLEObject Type="Embed" ProgID="Visio.Drawing.15" ShapeID="_x0000_i1165" DrawAspect="Content" ObjectID="_1575122168" r:id="rId264"/>
        </w:object>
      </w:r>
    </w:p>
    <w:p w:rsidR="00AC67ED" w:rsidRDefault="00AC67ED" w:rsidP="006533E3"/>
    <w:p w:rsidR="00AC67ED" w:rsidRDefault="00AC67ED" w:rsidP="006533E3">
      <w:r>
        <w:rPr>
          <w:rFonts w:hint="eastAsia"/>
        </w:rPr>
        <w:t>台账信息类：</w:t>
      </w:r>
    </w:p>
    <w:p w:rsidR="006533E3" w:rsidRDefault="00D569BE" w:rsidP="006533E3">
      <w:r>
        <w:object w:dxaOrig="3385" w:dyaOrig="3001">
          <v:shape id="_x0000_i1166" type="#_x0000_t75" style="width:169.5pt;height:150pt" o:ole="">
            <v:imagedata r:id="rId255" o:title=""/>
          </v:shape>
          <o:OLEObject Type="Embed" ProgID="Visio.Drawing.15" ShapeID="_x0000_i1166" DrawAspect="Content" ObjectID="_1575122169" r:id="rId265"/>
        </w:object>
      </w:r>
    </w:p>
    <w:p w:rsidR="00AC67ED" w:rsidRDefault="00AC67ED" w:rsidP="006533E3"/>
    <w:p w:rsidR="00AC67ED" w:rsidRDefault="00AC67ED" w:rsidP="006533E3">
      <w:r>
        <w:rPr>
          <w:rFonts w:hint="eastAsia"/>
        </w:rPr>
        <w:t>台账管理类：</w:t>
      </w:r>
    </w:p>
    <w:p w:rsidR="006533E3" w:rsidRDefault="006533E3" w:rsidP="006533E3">
      <w:r>
        <w:object w:dxaOrig="4789" w:dyaOrig="1081">
          <v:shape id="_x0000_i1167" type="#_x0000_t75" style="width:240pt;height:54pt" o:ole="">
            <v:imagedata r:id="rId257" o:title=""/>
          </v:shape>
          <o:OLEObject Type="Embed" ProgID="Visio.Drawing.15" ShapeID="_x0000_i1167" DrawAspect="Content" ObjectID="_1575122170" r:id="rId266"/>
        </w:object>
      </w:r>
    </w:p>
    <w:p w:rsidR="00AC67ED" w:rsidRDefault="00AC67ED" w:rsidP="006533E3"/>
    <w:p w:rsidR="00AC67ED" w:rsidRDefault="00AC67ED" w:rsidP="006533E3">
      <w:r>
        <w:rPr>
          <w:rFonts w:hint="eastAsia"/>
        </w:rPr>
        <w:t>台账查询类：</w:t>
      </w:r>
    </w:p>
    <w:p w:rsidR="006533E3" w:rsidRDefault="006533E3" w:rsidP="006533E3">
      <w:r>
        <w:object w:dxaOrig="4789" w:dyaOrig="2136">
          <v:shape id="_x0000_i1168" type="#_x0000_t75" style="width:240pt;height:106.5pt" o:ole="">
            <v:imagedata r:id="rId267" o:title=""/>
          </v:shape>
          <o:OLEObject Type="Embed" ProgID="Visio.Drawing.15" ShapeID="_x0000_i1168" DrawAspect="Content" ObjectID="_1575122171" r:id="rId268"/>
        </w:object>
      </w:r>
    </w:p>
    <w:p w:rsidR="00AC67ED" w:rsidRDefault="00AC67ED" w:rsidP="006533E3"/>
    <w:p w:rsidR="00AC67ED" w:rsidRDefault="00AC67ED" w:rsidP="006533E3">
      <w:r>
        <w:rPr>
          <w:rFonts w:hint="eastAsia"/>
        </w:rPr>
        <w:t>台账信息Dao层类：</w:t>
      </w:r>
    </w:p>
    <w:p w:rsidR="006533E3" w:rsidRDefault="00D569BE" w:rsidP="006533E3">
      <w:r>
        <w:object w:dxaOrig="4645" w:dyaOrig="1801">
          <v:shape id="_x0000_i1169" type="#_x0000_t75" style="width:232.5pt;height:90pt" o:ole="">
            <v:imagedata r:id="rId261" o:title=""/>
          </v:shape>
          <o:OLEObject Type="Embed" ProgID="Visio.Drawing.15" ShapeID="_x0000_i1169" DrawAspect="Content" ObjectID="_1575122172" r:id="rId269"/>
        </w:object>
      </w:r>
    </w:p>
    <w:p w:rsidR="006533E3" w:rsidRDefault="00AC67ED" w:rsidP="00AC67ED">
      <w:pPr>
        <w:pStyle w:val="3"/>
        <w:rPr>
          <w:noProof/>
        </w:rPr>
      </w:pPr>
      <w:r>
        <w:rPr>
          <w:rFonts w:hint="eastAsia"/>
          <w:noProof/>
        </w:rPr>
        <w:t>3.3.3</w:t>
      </w:r>
      <w:r w:rsidR="006533E3">
        <w:rPr>
          <w:rFonts w:hint="eastAsia"/>
          <w:noProof/>
        </w:rPr>
        <w:t>统计报表</w:t>
      </w:r>
      <w:r>
        <w:rPr>
          <w:rFonts w:hint="eastAsia"/>
          <w:noProof/>
        </w:rPr>
        <w:t>类图</w:t>
      </w:r>
    </w:p>
    <w:p w:rsidR="00ED32F4" w:rsidRDefault="00ED32F4" w:rsidP="006533E3">
      <w:r>
        <w:rPr>
          <w:rFonts w:hint="eastAsia"/>
        </w:rPr>
        <w:t>统计报表控制类：</w:t>
      </w:r>
    </w:p>
    <w:p w:rsidR="006533E3" w:rsidRDefault="006533E3" w:rsidP="006533E3">
      <w:r>
        <w:object w:dxaOrig="5209" w:dyaOrig="2065">
          <v:shape id="_x0000_i1170" type="#_x0000_t75" style="width:260.25pt;height:103.5pt" o:ole="">
            <v:imagedata r:id="rId270" o:title=""/>
          </v:shape>
          <o:OLEObject Type="Embed" ProgID="Visio.Drawing.15" ShapeID="_x0000_i1170" DrawAspect="Content" ObjectID="_1575122173" r:id="rId271"/>
        </w:object>
      </w:r>
    </w:p>
    <w:p w:rsidR="00ED32F4" w:rsidRDefault="00ED32F4" w:rsidP="006533E3"/>
    <w:p w:rsidR="00ED32F4" w:rsidRDefault="00ED32F4" w:rsidP="006533E3">
      <w:r>
        <w:rPr>
          <w:rFonts w:hint="eastAsia"/>
        </w:rPr>
        <w:t>台账信息类：</w:t>
      </w:r>
    </w:p>
    <w:p w:rsidR="006533E3" w:rsidRDefault="00D569BE" w:rsidP="006533E3">
      <w:r>
        <w:object w:dxaOrig="3385" w:dyaOrig="3001">
          <v:shape id="_x0000_i1171" type="#_x0000_t75" style="width:169.5pt;height:150pt" o:ole="">
            <v:imagedata r:id="rId255" o:title=""/>
          </v:shape>
          <o:OLEObject Type="Embed" ProgID="Visio.Drawing.15" ShapeID="_x0000_i1171" DrawAspect="Content" ObjectID="_1575122174" r:id="rId272"/>
        </w:object>
      </w:r>
    </w:p>
    <w:p w:rsidR="00ED32F4" w:rsidRDefault="00ED32F4" w:rsidP="006533E3"/>
    <w:p w:rsidR="00ED32F4" w:rsidRDefault="00ED32F4" w:rsidP="006533E3">
      <w:r>
        <w:rPr>
          <w:rFonts w:hint="eastAsia"/>
        </w:rPr>
        <w:t>台账管理类：</w:t>
      </w:r>
    </w:p>
    <w:p w:rsidR="006533E3" w:rsidRDefault="006533E3" w:rsidP="006533E3">
      <w:r>
        <w:object w:dxaOrig="4789" w:dyaOrig="1081">
          <v:shape id="_x0000_i1172" type="#_x0000_t75" style="width:240pt;height:54pt" o:ole="">
            <v:imagedata r:id="rId257" o:title=""/>
          </v:shape>
          <o:OLEObject Type="Embed" ProgID="Visio.Drawing.15" ShapeID="_x0000_i1172" DrawAspect="Content" ObjectID="_1575122175" r:id="rId273"/>
        </w:object>
      </w:r>
    </w:p>
    <w:p w:rsidR="00ED32F4" w:rsidRDefault="00ED32F4" w:rsidP="006533E3"/>
    <w:p w:rsidR="00ED32F4" w:rsidRDefault="00ED32F4" w:rsidP="006533E3">
      <w:r>
        <w:rPr>
          <w:rFonts w:hint="eastAsia"/>
        </w:rPr>
        <w:t>统计报表类：</w:t>
      </w:r>
    </w:p>
    <w:p w:rsidR="006533E3" w:rsidRDefault="006533E3" w:rsidP="006533E3">
      <w:r>
        <w:object w:dxaOrig="4789" w:dyaOrig="2136">
          <v:shape id="_x0000_i1173" type="#_x0000_t75" style="width:240pt;height:106.5pt" o:ole="">
            <v:imagedata r:id="rId274" o:title=""/>
          </v:shape>
          <o:OLEObject Type="Embed" ProgID="Visio.Drawing.15" ShapeID="_x0000_i1173" DrawAspect="Content" ObjectID="_1575122176" r:id="rId275"/>
        </w:object>
      </w:r>
    </w:p>
    <w:p w:rsidR="00ED32F4" w:rsidRDefault="00ED32F4" w:rsidP="006533E3"/>
    <w:p w:rsidR="00ED32F4" w:rsidRDefault="00ED32F4" w:rsidP="006533E3">
      <w:r>
        <w:rPr>
          <w:rFonts w:hint="eastAsia"/>
        </w:rPr>
        <w:t>台账信息Dao层类：</w:t>
      </w:r>
    </w:p>
    <w:p w:rsidR="006533E3" w:rsidRDefault="00D569BE" w:rsidP="006533E3">
      <w:r>
        <w:object w:dxaOrig="4645" w:dyaOrig="1801">
          <v:shape id="_x0000_i1174" type="#_x0000_t75" style="width:232.5pt;height:90pt" o:ole="">
            <v:imagedata r:id="rId261" o:title=""/>
          </v:shape>
          <o:OLEObject Type="Embed" ProgID="Visio.Drawing.15" ShapeID="_x0000_i1174" DrawAspect="Content" ObjectID="_1575122177" r:id="rId276"/>
        </w:object>
      </w:r>
    </w:p>
    <w:p w:rsidR="00546648" w:rsidRDefault="00546648" w:rsidP="00546648">
      <w:pPr>
        <w:pStyle w:val="2"/>
      </w:pPr>
      <w:r>
        <w:rPr>
          <w:rFonts w:hint="eastAsia"/>
        </w:rPr>
        <w:t>3.4平台支付功能类图</w:t>
      </w:r>
    </w:p>
    <w:p w:rsidR="00017150" w:rsidRDefault="00017150" w:rsidP="00017150">
      <w:pPr>
        <w:pStyle w:val="3"/>
      </w:pPr>
      <w:r>
        <w:rPr>
          <w:rFonts w:hint="eastAsia"/>
        </w:rPr>
        <w:t>3.4.1平台支付功能类图</w:t>
      </w:r>
    </w:p>
    <w:p w:rsidR="00017150" w:rsidRPr="00017150" w:rsidRDefault="00017150" w:rsidP="00017150">
      <w:r>
        <w:rPr>
          <w:rFonts w:hint="eastAsia"/>
        </w:rPr>
        <w:t>选择支付平台控制类：</w:t>
      </w:r>
    </w:p>
    <w:p w:rsidR="00017150" w:rsidRDefault="00017150" w:rsidP="00017150">
      <w:r>
        <w:object w:dxaOrig="3735" w:dyaOrig="1950">
          <v:shape id="_x0000_i1175" type="#_x0000_t75" style="width:186.75pt;height:97.5pt" o:ole="">
            <v:imagedata r:id="rId277" o:title=""/>
            <o:lock v:ext="edit" aspectratio="f"/>
          </v:shape>
          <o:OLEObject Type="Embed" ProgID="Visio.Drawing.15" ShapeID="_x0000_i1175" DrawAspect="Content" ObjectID="_1575122178" r:id="rId278"/>
        </w:object>
      </w:r>
    </w:p>
    <w:p w:rsidR="00017150" w:rsidRDefault="00017150" w:rsidP="00017150"/>
    <w:p w:rsidR="00017150" w:rsidRDefault="00017150" w:rsidP="00017150">
      <w:r>
        <w:rPr>
          <w:rFonts w:hint="eastAsia"/>
        </w:rPr>
        <w:t>订单获得控制类：</w:t>
      </w:r>
    </w:p>
    <w:p w:rsidR="00017150" w:rsidRDefault="00017150" w:rsidP="00017150">
      <w:r>
        <w:rPr>
          <w:rFonts w:hint="eastAsia"/>
        </w:rPr>
        <w:object w:dxaOrig="3735" w:dyaOrig="2205">
          <v:shape id="_x0000_i1176" type="#_x0000_t75" style="width:186.75pt;height:110.25pt" o:ole="">
            <v:imagedata r:id="rId279" o:title=""/>
            <o:lock v:ext="edit" aspectratio="f"/>
          </v:shape>
          <o:OLEObject Type="Embed" ProgID="Visio.Drawing.15" ShapeID="_x0000_i1176" DrawAspect="Content" ObjectID="_1575122179" r:id="rId280"/>
        </w:object>
      </w:r>
    </w:p>
    <w:p w:rsidR="00017150" w:rsidRDefault="00017150" w:rsidP="00017150"/>
    <w:p w:rsidR="00017150" w:rsidRDefault="00017150" w:rsidP="00017150">
      <w:r>
        <w:rPr>
          <w:rFonts w:hint="eastAsia"/>
        </w:rPr>
        <w:t>返回支付信息控制类：</w:t>
      </w:r>
    </w:p>
    <w:p w:rsidR="00017150" w:rsidRDefault="00017150" w:rsidP="00017150">
      <w:r>
        <w:rPr>
          <w:rFonts w:hint="eastAsia"/>
        </w:rPr>
        <w:object w:dxaOrig="3735" w:dyaOrig="1905">
          <v:shape id="_x0000_i1177" type="#_x0000_t75" style="width:186.75pt;height:96pt" o:ole="">
            <v:imagedata r:id="rId281" o:title=""/>
            <o:lock v:ext="edit" aspectratio="f"/>
          </v:shape>
          <o:OLEObject Type="Embed" ProgID="Visio.Drawing.15" ShapeID="_x0000_i1177" DrawAspect="Content" ObjectID="_1575122180" r:id="rId282"/>
        </w:object>
      </w:r>
    </w:p>
    <w:p w:rsidR="00017150" w:rsidRDefault="00017150" w:rsidP="00017150"/>
    <w:p w:rsidR="00017150" w:rsidRDefault="00017150" w:rsidP="00017150">
      <w:r>
        <w:rPr>
          <w:rFonts w:hint="eastAsia"/>
        </w:rPr>
        <w:t>选择支付平台类：</w:t>
      </w:r>
    </w:p>
    <w:p w:rsidR="00017150" w:rsidRDefault="00017150" w:rsidP="00017150">
      <w:r>
        <w:rPr>
          <w:rFonts w:hint="eastAsia"/>
        </w:rPr>
        <w:object w:dxaOrig="3735" w:dyaOrig="3225">
          <v:shape id="_x0000_i1178" type="#_x0000_t75" style="width:186.75pt;height:161.25pt" o:ole="">
            <v:imagedata r:id="rId283" o:title=""/>
            <o:lock v:ext="edit" aspectratio="f"/>
          </v:shape>
          <o:OLEObject Type="Embed" ProgID="Visio.Drawing.15" ShapeID="_x0000_i1178" DrawAspect="Content" ObjectID="_1575122181" r:id="rId284"/>
        </w:object>
      </w:r>
    </w:p>
    <w:p w:rsidR="00017150" w:rsidRDefault="00017150" w:rsidP="00017150"/>
    <w:p w:rsidR="00017150" w:rsidRDefault="00017150" w:rsidP="00017150">
      <w:r>
        <w:rPr>
          <w:rFonts w:hint="eastAsia"/>
        </w:rPr>
        <w:t>支付完成信息Dao类：</w:t>
      </w:r>
    </w:p>
    <w:p w:rsidR="00017150" w:rsidRDefault="00017150" w:rsidP="00017150">
      <w:r>
        <w:rPr>
          <w:rFonts w:hint="eastAsia"/>
        </w:rPr>
        <w:object w:dxaOrig="3735" w:dyaOrig="1965">
          <v:shape id="_x0000_i1179" type="#_x0000_t75" style="width:186.75pt;height:98.25pt" o:ole="">
            <v:imagedata r:id="rId285" o:title=""/>
            <o:lock v:ext="edit" aspectratio="f"/>
          </v:shape>
          <o:OLEObject Type="Embed" ProgID="Visio.Drawing.15" ShapeID="_x0000_i1179" DrawAspect="Content" ObjectID="_1575122182" r:id="rId286"/>
        </w:object>
      </w:r>
    </w:p>
    <w:p w:rsidR="00017150" w:rsidRDefault="00017150" w:rsidP="00017150"/>
    <w:p w:rsidR="00017150" w:rsidRDefault="00017150" w:rsidP="00017150">
      <w:r>
        <w:rPr>
          <w:rFonts w:hint="eastAsia"/>
        </w:rPr>
        <w:t>订单信息类：</w:t>
      </w:r>
    </w:p>
    <w:p w:rsidR="00017150" w:rsidRDefault="00017150" w:rsidP="00017150">
      <w:r>
        <w:rPr>
          <w:rFonts w:hint="eastAsia"/>
        </w:rPr>
        <w:object w:dxaOrig="3735" w:dyaOrig="2235">
          <v:shape id="_x0000_i1180" type="#_x0000_t75" style="width:186.75pt;height:111.75pt" o:ole="">
            <v:imagedata r:id="rId287" o:title=""/>
            <o:lock v:ext="edit" aspectratio="f"/>
          </v:shape>
          <o:OLEObject Type="Embed" ProgID="Visio.Drawing.15" ShapeID="_x0000_i1180" DrawAspect="Content" ObjectID="_1575122183" r:id="rId288"/>
        </w:object>
      </w:r>
    </w:p>
    <w:p w:rsidR="00017150" w:rsidRDefault="00017150" w:rsidP="00017150">
      <w:pPr>
        <w:pStyle w:val="2"/>
      </w:pPr>
      <w:r>
        <w:rPr>
          <w:rFonts w:hint="eastAsia"/>
        </w:rPr>
        <w:t>3.5短信管理类图</w:t>
      </w:r>
    </w:p>
    <w:p w:rsidR="00777B6B" w:rsidRPr="00777B6B" w:rsidRDefault="00777B6B" w:rsidP="00777B6B">
      <w:pPr>
        <w:pStyle w:val="3"/>
      </w:pPr>
      <w:r>
        <w:rPr>
          <w:rFonts w:hint="eastAsia"/>
        </w:rPr>
        <w:t>3.5.1发送短信类图</w:t>
      </w:r>
    </w:p>
    <w:p w:rsidR="00017150" w:rsidRDefault="00017150" w:rsidP="00017150">
      <w:r>
        <w:rPr>
          <w:rFonts w:hint="eastAsia"/>
        </w:rPr>
        <w:t>SMSSend</w:t>
      </w:r>
      <w:r>
        <w:t>erController</w:t>
      </w:r>
      <w:r>
        <w:rPr>
          <w:rFonts w:hint="eastAsia"/>
        </w:rPr>
        <w:t>类：</w:t>
      </w:r>
    </w:p>
    <w:p w:rsidR="00017150" w:rsidRDefault="00017150" w:rsidP="00017150">
      <w:r>
        <w:object w:dxaOrig="2861" w:dyaOrig="2041">
          <v:shape id="_x0000_i1181" type="#_x0000_t75" style="width:142.5pt;height:102pt" o:ole="">
            <v:imagedata r:id="rId289" o:title=""/>
          </v:shape>
          <o:OLEObject Type="Embed" ProgID="Visio.Drawing.15" ShapeID="_x0000_i1181" DrawAspect="Content" ObjectID="_1575122184" r:id="rId290"/>
        </w:object>
      </w:r>
    </w:p>
    <w:p w:rsidR="00017150" w:rsidRDefault="00017150" w:rsidP="00017150"/>
    <w:p w:rsidR="00017150" w:rsidRDefault="00017150" w:rsidP="00017150">
      <w:r>
        <w:rPr>
          <w:rFonts w:hint="eastAsia"/>
        </w:rPr>
        <w:t>SMSContentController类：</w:t>
      </w:r>
    </w:p>
    <w:p w:rsidR="00017150" w:rsidRDefault="00017150" w:rsidP="00017150">
      <w:r>
        <w:object w:dxaOrig="2451" w:dyaOrig="1321">
          <v:shape id="_x0000_i1182" type="#_x0000_t75" style="width:122.25pt;height:66pt" o:ole="">
            <v:imagedata r:id="rId291" o:title=""/>
          </v:shape>
          <o:OLEObject Type="Embed" ProgID="Visio.Drawing.15" ShapeID="_x0000_i1182" DrawAspect="Content" ObjectID="_1575122185" r:id="rId292"/>
        </w:object>
      </w:r>
    </w:p>
    <w:p w:rsidR="00017150" w:rsidRDefault="00017150" w:rsidP="00017150"/>
    <w:p w:rsidR="00017150" w:rsidRDefault="00017150" w:rsidP="00017150">
      <w:r>
        <w:rPr>
          <w:rFonts w:hint="eastAsia"/>
        </w:rPr>
        <w:t>SMSReceiverController类：</w:t>
      </w:r>
    </w:p>
    <w:p w:rsidR="00017150" w:rsidRDefault="00017150" w:rsidP="00017150">
      <w:r>
        <w:object w:dxaOrig="3730" w:dyaOrig="1321">
          <v:shape id="_x0000_i1183" type="#_x0000_t75" style="width:186.75pt;height:66pt" o:ole="">
            <v:imagedata r:id="rId293" o:title=""/>
          </v:shape>
          <o:OLEObject Type="Embed" ProgID="Visio.Drawing.15" ShapeID="_x0000_i1183" DrawAspect="Content" ObjectID="_1575122186" r:id="rId294"/>
        </w:object>
      </w:r>
    </w:p>
    <w:p w:rsidR="00017150" w:rsidRDefault="00017150" w:rsidP="00017150"/>
    <w:p w:rsidR="00017150" w:rsidRDefault="00017150" w:rsidP="00017150">
      <w:r>
        <w:rPr>
          <w:rFonts w:hint="eastAsia"/>
        </w:rPr>
        <w:lastRenderedPageBreak/>
        <w:t>SMSFor</w:t>
      </w:r>
      <w:r>
        <w:t>warderController</w:t>
      </w:r>
      <w:r>
        <w:rPr>
          <w:rFonts w:hint="eastAsia"/>
        </w:rPr>
        <w:t>类：</w:t>
      </w:r>
    </w:p>
    <w:p w:rsidR="00017150" w:rsidRDefault="00017150" w:rsidP="00017150">
      <w:r>
        <w:object w:dxaOrig="2680" w:dyaOrig="1560">
          <v:shape id="_x0000_i1184" type="#_x0000_t75" style="width:134.25pt;height:78pt" o:ole="">
            <v:imagedata r:id="rId295" o:title=""/>
          </v:shape>
          <o:OLEObject Type="Embed" ProgID="Visio.Drawing.15" ShapeID="_x0000_i1184" DrawAspect="Content" ObjectID="_1575122187" r:id="rId296"/>
        </w:object>
      </w:r>
    </w:p>
    <w:p w:rsidR="00017150" w:rsidRDefault="00017150" w:rsidP="00017150"/>
    <w:p w:rsidR="00017150" w:rsidRDefault="00017150" w:rsidP="00017150">
      <w:r>
        <w:rPr>
          <w:rFonts w:hint="eastAsia"/>
        </w:rPr>
        <w:t>SMSContentService类：</w:t>
      </w:r>
    </w:p>
    <w:p w:rsidR="00017150" w:rsidRDefault="00017150" w:rsidP="00017150">
      <w:r>
        <w:object w:dxaOrig="3381" w:dyaOrig="1611">
          <v:shape id="_x0000_i1185" type="#_x0000_t75" style="width:168pt;height:80.25pt" o:ole="">
            <v:imagedata r:id="rId297" o:title=""/>
          </v:shape>
          <o:OLEObject Type="Embed" ProgID="Visio.Drawing.15" ShapeID="_x0000_i1185" DrawAspect="Content" ObjectID="_1575122188" r:id="rId298"/>
        </w:object>
      </w:r>
    </w:p>
    <w:p w:rsidR="00017150" w:rsidRDefault="00017150" w:rsidP="00017150"/>
    <w:p w:rsidR="00017150" w:rsidRDefault="00017150" w:rsidP="00017150">
      <w:r>
        <w:rPr>
          <w:rFonts w:hint="eastAsia"/>
        </w:rPr>
        <w:t>SMSReceiverService类：</w:t>
      </w:r>
    </w:p>
    <w:p w:rsidR="00017150" w:rsidRDefault="00017150" w:rsidP="00017150">
      <w:r>
        <w:object w:dxaOrig="2201" w:dyaOrig="1321">
          <v:shape id="_x0000_i1186" type="#_x0000_t75" style="width:110.25pt;height:66pt" o:ole="">
            <v:imagedata r:id="rId299" o:title=""/>
          </v:shape>
          <o:OLEObject Type="Embed" ProgID="Visio.Drawing.15" ShapeID="_x0000_i1186" DrawAspect="Content" ObjectID="_1575122189" r:id="rId300"/>
        </w:object>
      </w:r>
    </w:p>
    <w:p w:rsidR="00017150" w:rsidRDefault="00017150" w:rsidP="00017150"/>
    <w:p w:rsidR="00017150" w:rsidRDefault="00017150" w:rsidP="00017150">
      <w:r>
        <w:rPr>
          <w:rFonts w:hint="eastAsia"/>
        </w:rPr>
        <w:t>SMSForawrderService类：</w:t>
      </w:r>
    </w:p>
    <w:p w:rsidR="00017150" w:rsidRDefault="00017150" w:rsidP="00017150">
      <w:r>
        <w:object w:dxaOrig="4321" w:dyaOrig="1851">
          <v:shape id="_x0000_i1187" type="#_x0000_t75" style="width:3in;height:92.25pt" o:ole="">
            <v:imagedata r:id="rId301" o:title=""/>
          </v:shape>
          <o:OLEObject Type="Embed" ProgID="Visio.Drawing.15" ShapeID="_x0000_i1187" DrawAspect="Content" ObjectID="_1575122190" r:id="rId302"/>
        </w:object>
      </w:r>
    </w:p>
    <w:p w:rsidR="00017150" w:rsidRDefault="00017150" w:rsidP="00017150"/>
    <w:p w:rsidR="00017150" w:rsidRDefault="00017150" w:rsidP="00017150">
      <w:r>
        <w:rPr>
          <w:rFonts w:hint="eastAsia"/>
        </w:rPr>
        <w:t>SMSRecordService类：</w:t>
      </w:r>
    </w:p>
    <w:p w:rsidR="00017150" w:rsidRDefault="00017150" w:rsidP="00017150">
      <w:r>
        <w:object w:dxaOrig="3441" w:dyaOrig="2121">
          <v:shape id="_x0000_i1188" type="#_x0000_t75" style="width:172.5pt;height:105.75pt" o:ole="">
            <v:imagedata r:id="rId303" o:title=""/>
          </v:shape>
          <o:OLEObject Type="Embed" ProgID="Visio.Drawing.15" ShapeID="_x0000_i1188" DrawAspect="Content" ObjectID="_1575122191" r:id="rId304"/>
        </w:object>
      </w:r>
    </w:p>
    <w:p w:rsidR="00017150" w:rsidRDefault="00017150" w:rsidP="00017150"/>
    <w:p w:rsidR="00017150" w:rsidRDefault="00017150" w:rsidP="00017150">
      <w:r>
        <w:rPr>
          <w:rFonts w:hint="eastAsia"/>
        </w:rPr>
        <w:t>SMSBusinessDAO类：</w:t>
      </w:r>
    </w:p>
    <w:p w:rsidR="00017150" w:rsidRDefault="00017150" w:rsidP="00017150">
      <w:r>
        <w:object w:dxaOrig="4150" w:dyaOrig="1900">
          <v:shape id="_x0000_i1189" type="#_x0000_t75" style="width:207.75pt;height:95.25pt" o:ole="">
            <v:imagedata r:id="rId305" o:title=""/>
          </v:shape>
          <o:OLEObject Type="Embed" ProgID="Visio.Drawing.15" ShapeID="_x0000_i1189" DrawAspect="Content" ObjectID="_1575122192" r:id="rId306"/>
        </w:object>
      </w:r>
    </w:p>
    <w:p w:rsidR="00A04EB9" w:rsidRDefault="00A04EB9" w:rsidP="00017150"/>
    <w:p w:rsidR="00A04EB9" w:rsidRDefault="00A04EB9" w:rsidP="00017150">
      <w:r>
        <w:rPr>
          <w:rFonts w:hint="eastAsia"/>
        </w:rPr>
        <w:t>CustomerInformationDAO类：</w:t>
      </w:r>
    </w:p>
    <w:p w:rsidR="00017150" w:rsidRDefault="00017150" w:rsidP="00017150">
      <w:r>
        <w:object w:dxaOrig="5160" w:dyaOrig="1930">
          <v:shape id="_x0000_i1190" type="#_x0000_t75" style="width:258pt;height:96.75pt" o:ole="">
            <v:imagedata r:id="rId307" o:title=""/>
          </v:shape>
          <o:OLEObject Type="Embed" ProgID="Visio.Drawing.15" ShapeID="_x0000_i1190" DrawAspect="Content" ObjectID="_1575122193" r:id="rId308"/>
        </w:object>
      </w:r>
    </w:p>
    <w:p w:rsidR="00A04EB9" w:rsidRDefault="00A04EB9" w:rsidP="00017150"/>
    <w:p w:rsidR="00A04EB9" w:rsidRDefault="00A04EB9" w:rsidP="00017150">
      <w:r>
        <w:rPr>
          <w:rFonts w:hint="eastAsia"/>
        </w:rPr>
        <w:t>MessageServiceDAO类：</w:t>
      </w:r>
    </w:p>
    <w:p w:rsidR="00777B6B" w:rsidRDefault="00017150" w:rsidP="00017150">
      <w:r>
        <w:object w:dxaOrig="3211" w:dyaOrig="5181">
          <v:shape id="_x0000_i1191" type="#_x0000_t75" style="width:160.5pt;height:259.5pt" o:ole="">
            <v:imagedata r:id="rId309" o:title=""/>
          </v:shape>
          <o:OLEObject Type="Embed" ProgID="Visio.Drawing.15" ShapeID="_x0000_i1191" DrawAspect="Content" ObjectID="_1575122194" r:id="rId310"/>
        </w:object>
      </w:r>
    </w:p>
    <w:p w:rsidR="00017150" w:rsidRDefault="00777B6B" w:rsidP="00777B6B">
      <w:pPr>
        <w:pStyle w:val="3"/>
      </w:pPr>
      <w:r>
        <w:rPr>
          <w:rFonts w:hint="eastAsia"/>
        </w:rPr>
        <w:t>3.5.2查询短信类图</w:t>
      </w:r>
    </w:p>
    <w:p w:rsidR="00777B6B" w:rsidRPr="00777B6B" w:rsidRDefault="00777B6B" w:rsidP="00777B6B">
      <w:r>
        <w:rPr>
          <w:rFonts w:hint="eastAsia"/>
        </w:rPr>
        <w:t>SMSSearchController类：</w:t>
      </w:r>
    </w:p>
    <w:p w:rsidR="00017150" w:rsidRDefault="00017150" w:rsidP="00017150">
      <w:r>
        <w:object w:dxaOrig="3730" w:dyaOrig="1560">
          <v:shape id="_x0000_i1192" type="#_x0000_t75" style="width:186.75pt;height:78pt" o:ole="">
            <v:imagedata r:id="rId311" o:title=""/>
          </v:shape>
          <o:OLEObject Type="Embed" ProgID="Visio.Drawing.15" ShapeID="_x0000_i1192" DrawAspect="Content" ObjectID="_1575122195" r:id="rId312"/>
        </w:object>
      </w:r>
    </w:p>
    <w:p w:rsidR="00017150" w:rsidRDefault="00017150" w:rsidP="00017150"/>
    <w:p w:rsidR="00673F54" w:rsidRDefault="00673F54" w:rsidP="00017150">
      <w:r>
        <w:rPr>
          <w:rFonts w:hint="eastAsia"/>
        </w:rPr>
        <w:t>SMSSearchConditionController类：</w:t>
      </w:r>
    </w:p>
    <w:p w:rsidR="00017150" w:rsidRDefault="00017150" w:rsidP="00017150">
      <w:r>
        <w:object w:dxaOrig="3730" w:dyaOrig="1321">
          <v:shape id="_x0000_i1193" type="#_x0000_t75" style="width:186.75pt;height:66pt" o:ole="">
            <v:imagedata r:id="rId313" o:title=""/>
          </v:shape>
          <o:OLEObject Type="Embed" ProgID="Visio.Drawing.15" ShapeID="_x0000_i1193" DrawAspect="Content" ObjectID="_1575122196" r:id="rId314"/>
        </w:object>
      </w:r>
    </w:p>
    <w:p w:rsidR="00017150" w:rsidRDefault="00017150" w:rsidP="00017150"/>
    <w:p w:rsidR="00673F54" w:rsidRDefault="00673F54" w:rsidP="00017150">
      <w:r>
        <w:rPr>
          <w:rFonts w:hint="eastAsia"/>
        </w:rPr>
        <w:t>SMSSearchExecutorController类：</w:t>
      </w:r>
    </w:p>
    <w:p w:rsidR="00017150" w:rsidRDefault="00017150" w:rsidP="00017150">
      <w:r>
        <w:object w:dxaOrig="3161" w:dyaOrig="1321">
          <v:shape id="_x0000_i1194" type="#_x0000_t75" style="width:157.5pt;height:66pt" o:ole="">
            <v:imagedata r:id="rId315" o:title=""/>
          </v:shape>
          <o:OLEObject Type="Embed" ProgID="Visio.Drawing.15" ShapeID="_x0000_i1194" DrawAspect="Content" ObjectID="_1575122197" r:id="rId316"/>
        </w:object>
      </w:r>
    </w:p>
    <w:p w:rsidR="00017150" w:rsidRDefault="00017150" w:rsidP="00017150"/>
    <w:p w:rsidR="00673F54" w:rsidRDefault="00673F54" w:rsidP="00017150">
      <w:r>
        <w:rPr>
          <w:rFonts w:hint="eastAsia"/>
        </w:rPr>
        <w:t>MSSearchConditionService类：</w:t>
      </w:r>
    </w:p>
    <w:p w:rsidR="00017150" w:rsidRDefault="00017150" w:rsidP="00017150">
      <w:r>
        <w:object w:dxaOrig="2991" w:dyaOrig="1560">
          <v:shape id="_x0000_i1195" type="#_x0000_t75" style="width:149.25pt;height:78pt" o:ole="">
            <v:imagedata r:id="rId317" o:title=""/>
          </v:shape>
          <o:OLEObject Type="Embed" ProgID="Visio.Drawing.15" ShapeID="_x0000_i1195" DrawAspect="Content" ObjectID="_1575122198" r:id="rId318"/>
        </w:object>
      </w:r>
    </w:p>
    <w:p w:rsidR="00017150" w:rsidRDefault="00017150" w:rsidP="00017150"/>
    <w:p w:rsidR="00673F54" w:rsidRDefault="00673F54" w:rsidP="00017150">
      <w:r>
        <w:rPr>
          <w:rFonts w:hint="eastAsia"/>
        </w:rPr>
        <w:t>SMSSearchExecutorSer</w:t>
      </w:r>
      <w:r>
        <w:t>vice</w:t>
      </w:r>
      <w:r>
        <w:rPr>
          <w:rFonts w:hint="eastAsia"/>
        </w:rPr>
        <w:t>类：</w:t>
      </w:r>
    </w:p>
    <w:p w:rsidR="00017150" w:rsidRDefault="00017150" w:rsidP="00017150">
      <w:r>
        <w:object w:dxaOrig="3730" w:dyaOrig="2090">
          <v:shape id="_x0000_i1196" type="#_x0000_t75" style="width:186.75pt;height:105pt" o:ole="">
            <v:imagedata r:id="rId319" o:title=""/>
          </v:shape>
          <o:OLEObject Type="Embed" ProgID="Visio.Drawing.15" ShapeID="_x0000_i1196" DrawAspect="Content" ObjectID="_1575122199" r:id="rId320"/>
        </w:object>
      </w:r>
    </w:p>
    <w:p w:rsidR="00673F54" w:rsidRDefault="00673F54" w:rsidP="00017150"/>
    <w:p w:rsidR="00673F54" w:rsidRDefault="00673F54" w:rsidP="00017150">
      <w:r>
        <w:rPr>
          <w:rFonts w:hint="eastAsia"/>
        </w:rPr>
        <w:t>MessageServiceDAO类：</w:t>
      </w:r>
    </w:p>
    <w:p w:rsidR="00017150" w:rsidRDefault="00017150" w:rsidP="00017150">
      <w:r>
        <w:object w:dxaOrig="3250" w:dyaOrig="5181">
          <v:shape id="_x0000_i1197" type="#_x0000_t75" style="width:162.75pt;height:259.5pt" o:ole="">
            <v:imagedata r:id="rId321" o:title=""/>
          </v:shape>
          <o:OLEObject Type="Embed" ProgID="Visio.Drawing.15" ShapeID="_x0000_i1197" DrawAspect="Content" ObjectID="_1575122200" r:id="rId322"/>
        </w:object>
      </w:r>
    </w:p>
    <w:p w:rsidR="00BD0741" w:rsidRDefault="00BD0741" w:rsidP="00BD0741">
      <w:pPr>
        <w:pStyle w:val="2"/>
      </w:pPr>
      <w:r>
        <w:rPr>
          <w:rFonts w:hint="eastAsia"/>
        </w:rPr>
        <w:t>3.6发票管理类图</w:t>
      </w:r>
    </w:p>
    <w:p w:rsidR="00BD0741" w:rsidRDefault="00BD0741" w:rsidP="00BD0741">
      <w:pPr>
        <w:pStyle w:val="3"/>
      </w:pPr>
      <w:r>
        <w:rPr>
          <w:rFonts w:hint="eastAsia"/>
        </w:rPr>
        <w:t>3.6.1发票管理类图</w:t>
      </w:r>
    </w:p>
    <w:p w:rsidR="00BD0741" w:rsidRPr="00BD0741" w:rsidRDefault="00BD0741" w:rsidP="00BD0741">
      <w:r>
        <w:rPr>
          <w:rFonts w:hint="eastAsia"/>
        </w:rPr>
        <w:t>购买发票录入控制类：</w:t>
      </w:r>
    </w:p>
    <w:p w:rsidR="00BD0741" w:rsidRDefault="00BD0741" w:rsidP="00BD0741">
      <w:r>
        <w:object w:dxaOrig="4801" w:dyaOrig="1681">
          <v:shape id="_x0000_i1198" type="#_x0000_t75" style="width:240pt;height:84pt" o:ole="">
            <v:imagedata r:id="rId323" o:title=""/>
          </v:shape>
          <o:OLEObject Type="Embed" ProgID="Visio.Drawing.15" ShapeID="_x0000_i1198" DrawAspect="Content" ObjectID="_1575122201" r:id="rId324"/>
        </w:object>
      </w:r>
    </w:p>
    <w:p w:rsidR="00BD0741" w:rsidRDefault="00BD0741" w:rsidP="00BD0741"/>
    <w:p w:rsidR="00BD0741" w:rsidRDefault="00BD0741" w:rsidP="00BD0741">
      <w:r>
        <w:rPr>
          <w:rFonts w:hint="eastAsia"/>
        </w:rPr>
        <w:t>发票数据录入控制类：</w:t>
      </w:r>
    </w:p>
    <w:p w:rsidR="00BD0741" w:rsidRDefault="00BD0741" w:rsidP="00BD0741">
      <w:r>
        <w:object w:dxaOrig="4711" w:dyaOrig="1681">
          <v:shape id="_x0000_i1199" type="#_x0000_t75" style="width:235.5pt;height:84pt" o:ole="">
            <v:imagedata r:id="rId325" o:title=""/>
          </v:shape>
          <o:OLEObject Type="Embed" ProgID="Visio.Drawing.15" ShapeID="_x0000_i1199" DrawAspect="Content" ObjectID="_1575122202" r:id="rId326"/>
        </w:object>
      </w:r>
    </w:p>
    <w:p w:rsidR="00BD0741" w:rsidRPr="003C4B54" w:rsidRDefault="00BD0741" w:rsidP="00BD0741"/>
    <w:p w:rsidR="00BD0741" w:rsidRPr="00D734C0" w:rsidRDefault="00BD0741" w:rsidP="00BD0741">
      <w:r>
        <w:rPr>
          <w:rFonts w:hint="eastAsia"/>
        </w:rPr>
        <w:lastRenderedPageBreak/>
        <w:t>开具发票显示控制类：</w:t>
      </w:r>
    </w:p>
    <w:p w:rsidR="00BD0741" w:rsidRDefault="00BD0741" w:rsidP="00BD0741">
      <w:r>
        <w:object w:dxaOrig="4711" w:dyaOrig="1681">
          <v:shape id="_x0000_i1200" type="#_x0000_t75" style="width:235.5pt;height:84pt" o:ole="">
            <v:imagedata r:id="rId327" o:title=""/>
          </v:shape>
          <o:OLEObject Type="Embed" ProgID="Visio.Drawing.15" ShapeID="_x0000_i1200" DrawAspect="Content" ObjectID="_1575122203" r:id="rId328"/>
        </w:object>
      </w:r>
    </w:p>
    <w:p w:rsidR="00BD0741" w:rsidRDefault="00BD0741" w:rsidP="00BD0741"/>
    <w:p w:rsidR="00BD0741" w:rsidRPr="00D734C0" w:rsidRDefault="00BD0741" w:rsidP="00BD0741">
      <w:r>
        <w:rPr>
          <w:rFonts w:hint="eastAsia"/>
        </w:rPr>
        <w:t>购买发票录入类：</w:t>
      </w:r>
    </w:p>
    <w:p w:rsidR="00BD0741" w:rsidRDefault="00BD0741" w:rsidP="00BD0741">
      <w:r>
        <w:object w:dxaOrig="4081" w:dyaOrig="2010">
          <v:shape id="_x0000_i1201" type="#_x0000_t75" style="width:204pt;height:100.5pt" o:ole="">
            <v:imagedata r:id="rId329" o:title=""/>
          </v:shape>
          <o:OLEObject Type="Embed" ProgID="Visio.Drawing.15" ShapeID="_x0000_i1201" DrawAspect="Content" ObjectID="_1575122204" r:id="rId330"/>
        </w:object>
      </w:r>
    </w:p>
    <w:p w:rsidR="00BD0741" w:rsidRDefault="00BD0741" w:rsidP="00BD0741"/>
    <w:p w:rsidR="00BD0741" w:rsidRPr="00D734C0" w:rsidRDefault="00BD0741" w:rsidP="00BD0741">
      <w:r>
        <w:rPr>
          <w:rFonts w:hint="eastAsia"/>
        </w:rPr>
        <w:t>发票数据录入类：</w:t>
      </w:r>
    </w:p>
    <w:p w:rsidR="00BD0741" w:rsidRDefault="00BD0741" w:rsidP="00BD0741">
      <w:r>
        <w:object w:dxaOrig="4140" w:dyaOrig="2010">
          <v:shape id="_x0000_i1202" type="#_x0000_t75" style="width:207pt;height:100.5pt" o:ole="">
            <v:imagedata r:id="rId331" o:title=""/>
          </v:shape>
          <o:OLEObject Type="Embed" ProgID="Visio.Drawing.15" ShapeID="_x0000_i1202" DrawAspect="Content" ObjectID="_1575122205" r:id="rId332"/>
        </w:object>
      </w:r>
    </w:p>
    <w:p w:rsidR="00BD0741" w:rsidRDefault="00BD0741" w:rsidP="00BD0741"/>
    <w:p w:rsidR="00BD0741" w:rsidRPr="00D734C0" w:rsidRDefault="00BD0741" w:rsidP="00BD0741">
      <w:r>
        <w:rPr>
          <w:rFonts w:hint="eastAsia"/>
        </w:rPr>
        <w:t>开具发票显示类：</w:t>
      </w:r>
    </w:p>
    <w:p w:rsidR="00BD0741" w:rsidRDefault="00BD0741" w:rsidP="00BD0741">
      <w:r>
        <w:object w:dxaOrig="3496" w:dyaOrig="1740">
          <v:shape id="_x0000_i1203" type="#_x0000_t75" style="width:174.75pt;height:87pt" o:ole="">
            <v:imagedata r:id="rId333" o:title=""/>
          </v:shape>
          <o:OLEObject Type="Embed" ProgID="Visio.Drawing.15" ShapeID="_x0000_i1203" DrawAspect="Content" ObjectID="_1575122206" r:id="rId334"/>
        </w:object>
      </w:r>
    </w:p>
    <w:p w:rsidR="00BD0741" w:rsidRDefault="00BD0741" w:rsidP="00BD0741"/>
    <w:p w:rsidR="00BD0741" w:rsidRPr="00D734C0" w:rsidRDefault="00BD0741" w:rsidP="00BD0741">
      <w:r>
        <w:rPr>
          <w:rFonts w:hint="eastAsia"/>
        </w:rPr>
        <w:t>发票号码类：</w:t>
      </w:r>
    </w:p>
    <w:p w:rsidR="00BD0741" w:rsidRDefault="00BD0741" w:rsidP="00BD0741">
      <w:r>
        <w:object w:dxaOrig="3796" w:dyaOrig="1920">
          <v:shape id="_x0000_i1204" type="#_x0000_t75" style="width:189.75pt;height:96pt" o:ole="">
            <v:imagedata r:id="rId335" o:title=""/>
          </v:shape>
          <o:OLEObject Type="Embed" ProgID="Visio.Drawing.15" ShapeID="_x0000_i1204" DrawAspect="Content" ObjectID="_1575122207" r:id="rId336"/>
        </w:object>
      </w:r>
    </w:p>
    <w:p w:rsidR="00BD0741" w:rsidRDefault="00BD0741" w:rsidP="00BD0741"/>
    <w:p w:rsidR="00BD0741" w:rsidRPr="00D734C0" w:rsidRDefault="00BD0741" w:rsidP="00BD0741">
      <w:r>
        <w:rPr>
          <w:rFonts w:hint="eastAsia"/>
        </w:rPr>
        <w:t>发票单类：</w:t>
      </w:r>
    </w:p>
    <w:p w:rsidR="00BD0741" w:rsidRDefault="00BD0741" w:rsidP="00BD0741">
      <w:r>
        <w:object w:dxaOrig="3856" w:dyaOrig="4321">
          <v:shape id="_x0000_i1205" type="#_x0000_t75" style="width:192.75pt;height:3in" o:ole="">
            <v:imagedata r:id="rId337" o:title=""/>
          </v:shape>
          <o:OLEObject Type="Embed" ProgID="Visio.Drawing.15" ShapeID="_x0000_i1205" DrawAspect="Content" ObjectID="_1575122208" r:id="rId338"/>
        </w:object>
      </w:r>
    </w:p>
    <w:p w:rsidR="00BD0741" w:rsidRDefault="00BD0741" w:rsidP="00BD0741"/>
    <w:p w:rsidR="00BD0741" w:rsidRDefault="00BD0741" w:rsidP="00BD0741">
      <w:r>
        <w:rPr>
          <w:rFonts w:hint="eastAsia"/>
        </w:rPr>
        <w:t>发票数据查询控制类：</w:t>
      </w:r>
    </w:p>
    <w:p w:rsidR="00BD0741" w:rsidRDefault="00BD0741" w:rsidP="00BD0741">
      <w:r>
        <w:object w:dxaOrig="5220" w:dyaOrig="1680">
          <v:shape id="_x0000_i1206" type="#_x0000_t75" style="width:261pt;height:83.25pt" o:ole="">
            <v:imagedata r:id="rId339" o:title=""/>
          </v:shape>
          <o:OLEObject Type="Embed" ProgID="Visio.Drawing.15" ShapeID="_x0000_i1206" DrawAspect="Content" ObjectID="_1575122209" r:id="rId340"/>
        </w:object>
      </w:r>
    </w:p>
    <w:p w:rsidR="00BD0741" w:rsidRDefault="00BD0741" w:rsidP="00BD0741"/>
    <w:p w:rsidR="00BD0741" w:rsidRDefault="00BD0741" w:rsidP="00BD0741">
      <w:r>
        <w:rPr>
          <w:rFonts w:hint="eastAsia"/>
        </w:rPr>
        <w:t>发票数据统计控制类：</w:t>
      </w:r>
    </w:p>
    <w:p w:rsidR="00BD0741" w:rsidRDefault="00BD0741" w:rsidP="00BD0741">
      <w:r>
        <w:object w:dxaOrig="5640" w:dyaOrig="1950">
          <v:shape id="_x0000_i1207" type="#_x0000_t75" style="width:282pt;height:97.5pt" o:ole="">
            <v:imagedata r:id="rId341" o:title=""/>
          </v:shape>
          <o:OLEObject Type="Embed" ProgID="Visio.Drawing.15" ShapeID="_x0000_i1207" DrawAspect="Content" ObjectID="_1575122210" r:id="rId342"/>
        </w:object>
      </w:r>
    </w:p>
    <w:p w:rsidR="00BD0741" w:rsidRDefault="00BD0741" w:rsidP="00BD0741"/>
    <w:p w:rsidR="00BD0741" w:rsidRPr="00D734C0" w:rsidRDefault="00BD0741" w:rsidP="00BD0741">
      <w:r>
        <w:rPr>
          <w:rFonts w:hint="eastAsia"/>
        </w:rPr>
        <w:t>发票数据查询类：</w:t>
      </w:r>
    </w:p>
    <w:p w:rsidR="00BD0741" w:rsidRDefault="00BD0741" w:rsidP="00BD0741">
      <w:r>
        <w:object w:dxaOrig="4005" w:dyaOrig="1740">
          <v:shape id="_x0000_i1208" type="#_x0000_t75" style="width:200.25pt;height:87pt" o:ole="">
            <v:imagedata r:id="rId343" o:title=""/>
          </v:shape>
          <o:OLEObject Type="Embed" ProgID="Visio.Drawing.15" ShapeID="_x0000_i1208" DrawAspect="Content" ObjectID="_1575122211" r:id="rId344"/>
        </w:object>
      </w:r>
    </w:p>
    <w:p w:rsidR="00BD0741" w:rsidRDefault="00BD0741" w:rsidP="00BD0741"/>
    <w:p w:rsidR="00BD0741" w:rsidRDefault="00BD0741" w:rsidP="00BD0741">
      <w:r>
        <w:rPr>
          <w:rFonts w:hint="eastAsia"/>
        </w:rPr>
        <w:t>发票数据统计类：</w:t>
      </w:r>
    </w:p>
    <w:p w:rsidR="00BD0741" w:rsidRDefault="00BD0741" w:rsidP="00BD0741">
      <w:r>
        <w:object w:dxaOrig="4230" w:dyaOrig="2010">
          <v:shape id="_x0000_i1209" type="#_x0000_t75" style="width:211.5pt;height:100.5pt" o:ole="">
            <v:imagedata r:id="rId345" o:title=""/>
          </v:shape>
          <o:OLEObject Type="Embed" ProgID="Visio.Drawing.15" ShapeID="_x0000_i1209" DrawAspect="Content" ObjectID="_1575122212" r:id="rId346"/>
        </w:object>
      </w:r>
    </w:p>
    <w:p w:rsidR="001D0F87" w:rsidRPr="00FB5F08" w:rsidRDefault="001D0F87" w:rsidP="00E52C97">
      <w:pPr>
        <w:pStyle w:val="1"/>
      </w:pPr>
      <w:r w:rsidRPr="00FB5F08">
        <w:rPr>
          <w:rFonts w:hint="eastAsia"/>
        </w:rPr>
        <w:t>4.属性设计</w:t>
      </w:r>
      <w:bookmarkEnd w:id="33"/>
      <w:bookmarkEnd w:id="34"/>
      <w:bookmarkEnd w:id="35"/>
    </w:p>
    <w:p w:rsidR="001D0F87" w:rsidRPr="00FB5F08" w:rsidRDefault="001D0F87" w:rsidP="00E52C97">
      <w:pPr>
        <w:pStyle w:val="2"/>
      </w:pPr>
      <w:bookmarkStart w:id="36" w:name="_Toc497488663"/>
      <w:bookmarkStart w:id="37" w:name="_Toc497490839"/>
      <w:bookmarkStart w:id="38" w:name="_Toc497570371"/>
      <w:r w:rsidRPr="00FB5F08">
        <w:t>4.1</w:t>
      </w:r>
      <w:r w:rsidRPr="00FB5F08">
        <w:rPr>
          <w:rFonts w:hint="eastAsia"/>
        </w:rPr>
        <w:t>可靠性</w:t>
      </w:r>
      <w:bookmarkEnd w:id="36"/>
      <w:bookmarkEnd w:id="37"/>
      <w:bookmarkEnd w:id="38"/>
    </w:p>
    <w:p w:rsidR="00DC08E1" w:rsidRPr="00EE5927" w:rsidRDefault="00DC08E1" w:rsidP="00724819">
      <w:pPr>
        <w:ind w:left="280" w:right="280" w:firstLineChars="200" w:firstLine="560"/>
      </w:pPr>
      <w:r w:rsidRPr="00EE5927">
        <w:rPr>
          <w:rFonts w:hint="eastAsia"/>
        </w:rPr>
        <w:t>在规定的条件下，在规定的时间内，软件不引起系统失效的概率超过百分之九十；在规定的时间周期内，在所述条件下程序执行所要求的功能的能力良好。</w:t>
      </w:r>
    </w:p>
    <w:p w:rsidR="001D0F87" w:rsidRPr="00FB5F08" w:rsidRDefault="001D0F87" w:rsidP="00E52C97">
      <w:pPr>
        <w:pStyle w:val="2"/>
      </w:pPr>
      <w:bookmarkStart w:id="39" w:name="_Toc497488664"/>
      <w:bookmarkStart w:id="40" w:name="_Toc497490840"/>
      <w:bookmarkStart w:id="41" w:name="_Toc497570372"/>
      <w:r w:rsidRPr="00FB5F08">
        <w:rPr>
          <w:rFonts w:hint="eastAsia"/>
        </w:rPr>
        <w:lastRenderedPageBreak/>
        <w:t>4.2安全性</w:t>
      </w:r>
      <w:bookmarkEnd w:id="39"/>
      <w:bookmarkEnd w:id="40"/>
      <w:bookmarkEnd w:id="41"/>
    </w:p>
    <w:p w:rsidR="00DC08E1" w:rsidRPr="00EE5927" w:rsidRDefault="00DC08E1" w:rsidP="00724819">
      <w:pPr>
        <w:ind w:left="280" w:right="280" w:firstLineChars="200" w:firstLine="560"/>
      </w:pPr>
      <w:r w:rsidRPr="00EE5927">
        <w:rPr>
          <w:rFonts w:hint="eastAsia"/>
        </w:rPr>
        <w:t>无论在何种情况下，客户资料都不会丢失；没有经过租赁审核的用户无法租借成功；整个系统（包括系统硬件、软件、使用、保障及有关人员）和系统全寿命周期的各阶段（包括论证、证设、研制、使用、维护及报废）的所有活动，都要贯彻安全方面的需求，逐项、全面地识别系统中存在的危害，采取保证安全的工程和管理措施，</w:t>
      </w:r>
      <w:r w:rsidR="001C53B6" w:rsidRPr="00EE5927">
        <w:rPr>
          <w:rFonts w:hint="eastAsia"/>
        </w:rPr>
        <w:t>能够达到消防风险或者将风险控制到可以接受的水平，以防出现事故损害公司利益。</w:t>
      </w:r>
    </w:p>
    <w:p w:rsidR="001D0F87" w:rsidRPr="00FB5F08" w:rsidRDefault="001D0F87" w:rsidP="00E52C97">
      <w:pPr>
        <w:pStyle w:val="2"/>
      </w:pPr>
      <w:bookmarkStart w:id="42" w:name="_Toc497488665"/>
      <w:bookmarkStart w:id="43" w:name="_Toc497490841"/>
      <w:bookmarkStart w:id="44" w:name="_Toc497570373"/>
      <w:r w:rsidRPr="00FB5F08">
        <w:rPr>
          <w:rFonts w:hint="eastAsia"/>
        </w:rPr>
        <w:t>4.3可移植性</w:t>
      </w:r>
      <w:bookmarkEnd w:id="42"/>
      <w:bookmarkEnd w:id="43"/>
      <w:bookmarkEnd w:id="44"/>
    </w:p>
    <w:p w:rsidR="0069062F" w:rsidRPr="00EE5927" w:rsidRDefault="0069062F" w:rsidP="00724819">
      <w:pPr>
        <w:ind w:left="280" w:right="280" w:firstLineChars="200" w:firstLine="560"/>
      </w:pPr>
      <w:r w:rsidRPr="00EE5927">
        <w:rPr>
          <w:rFonts w:hint="eastAsia"/>
        </w:rPr>
        <w:t>尽量使用高级和跨平台的语言实现软件，增强软件的可移植性，能够让它从一个平台迁移到另一个平台时尽量的少修改代码，就能让软件运行起来。</w:t>
      </w:r>
    </w:p>
    <w:p w:rsidR="001D0F87" w:rsidRPr="00FB5F08" w:rsidRDefault="001D0F87" w:rsidP="00E52C97">
      <w:pPr>
        <w:pStyle w:val="2"/>
      </w:pPr>
      <w:bookmarkStart w:id="45" w:name="_Toc497488666"/>
      <w:bookmarkStart w:id="46" w:name="_Toc497490842"/>
      <w:bookmarkStart w:id="47" w:name="_Toc497570374"/>
      <w:r w:rsidRPr="00FB5F08">
        <w:rPr>
          <w:rFonts w:hint="eastAsia"/>
        </w:rPr>
        <w:t>4.4可测试性</w:t>
      </w:r>
      <w:bookmarkEnd w:id="45"/>
      <w:bookmarkEnd w:id="46"/>
      <w:bookmarkEnd w:id="47"/>
    </w:p>
    <w:p w:rsidR="0069062F" w:rsidRPr="00EE5927" w:rsidRDefault="0069062F" w:rsidP="00724819">
      <w:pPr>
        <w:ind w:left="280" w:right="280" w:firstLineChars="200" w:firstLine="560"/>
      </w:pPr>
      <w:r w:rsidRPr="00EE5927">
        <w:rPr>
          <w:rFonts w:hint="eastAsia"/>
        </w:rPr>
        <w:t>保证软件实现过程中具有良好的编码规范，保证代码与注释的比例，在调试的时候，调试人员可以很好的理清代码思路，进行查错等一系列活动。</w:t>
      </w:r>
    </w:p>
    <w:p w:rsidR="001D0F87" w:rsidRPr="00FB5F08" w:rsidRDefault="001D0F87" w:rsidP="00E52C97">
      <w:pPr>
        <w:pStyle w:val="1"/>
      </w:pPr>
      <w:bookmarkStart w:id="48" w:name="_Toc497488667"/>
      <w:bookmarkStart w:id="49" w:name="_Toc497490843"/>
      <w:bookmarkStart w:id="50" w:name="_Toc497570375"/>
      <w:r w:rsidRPr="00FB5F08">
        <w:rPr>
          <w:rFonts w:hint="eastAsia"/>
        </w:rPr>
        <w:lastRenderedPageBreak/>
        <w:t>5.数据库设计</w:t>
      </w:r>
      <w:bookmarkEnd w:id="48"/>
      <w:bookmarkEnd w:id="49"/>
      <w:bookmarkEnd w:id="50"/>
    </w:p>
    <w:p w:rsidR="001D0F87" w:rsidRDefault="001D0F87" w:rsidP="00E52C97">
      <w:pPr>
        <w:pStyle w:val="2"/>
      </w:pPr>
      <w:bookmarkStart w:id="51" w:name="_Toc497488668"/>
      <w:bookmarkStart w:id="52" w:name="_Toc497490844"/>
      <w:bookmarkStart w:id="53" w:name="_Toc497570376"/>
      <w:r w:rsidRPr="00FB5F08">
        <w:rPr>
          <w:rFonts w:hint="eastAsia"/>
        </w:rPr>
        <w:t>5.1实体关系分析</w:t>
      </w:r>
      <w:bookmarkEnd w:id="51"/>
      <w:bookmarkEnd w:id="52"/>
      <w:bookmarkEnd w:id="53"/>
    </w:p>
    <w:p w:rsidR="003C77EF" w:rsidRPr="00B778E9" w:rsidRDefault="003C77EF" w:rsidP="00724819">
      <w:pPr>
        <w:pStyle w:val="a3"/>
        <w:numPr>
          <w:ilvl w:val="0"/>
          <w:numId w:val="29"/>
        </w:numPr>
        <w:ind w:right="280" w:firstLineChars="0"/>
      </w:pPr>
      <w:r w:rsidRPr="00B778E9">
        <w:t>汽车租赁</w:t>
      </w:r>
      <w:r w:rsidRPr="00B778E9">
        <w:rPr>
          <w:rFonts w:hint="eastAsia"/>
        </w:rPr>
        <w:t>（用户ID，车辆ID，租赁单号，租赁日期，归还日期，总费用，是否续借，是否优惠）</w:t>
      </w:r>
    </w:p>
    <w:p w:rsidR="003C77EF" w:rsidRPr="00B778E9" w:rsidRDefault="003C77EF" w:rsidP="00724819">
      <w:pPr>
        <w:pStyle w:val="a3"/>
        <w:numPr>
          <w:ilvl w:val="0"/>
          <w:numId w:val="29"/>
        </w:numPr>
        <w:ind w:right="280" w:firstLineChars="0"/>
      </w:pPr>
      <w:r w:rsidRPr="00B778E9">
        <w:t>汽车投保</w:t>
      </w:r>
      <w:r w:rsidRPr="00B778E9">
        <w:rPr>
          <w:rFonts w:hint="eastAsia"/>
        </w:rPr>
        <w:t>（用户ID，车辆ID，保险单号，投保日期，到期日期，缴费情况，是否续保，是否退保，具体内容）</w:t>
      </w:r>
    </w:p>
    <w:p w:rsidR="003C77EF" w:rsidRPr="00B778E9" w:rsidRDefault="003C77EF" w:rsidP="00724819">
      <w:pPr>
        <w:pStyle w:val="a3"/>
        <w:numPr>
          <w:ilvl w:val="0"/>
          <w:numId w:val="29"/>
        </w:numPr>
        <w:ind w:right="280" w:firstLineChars="0"/>
      </w:pPr>
      <w:r w:rsidRPr="00B778E9">
        <w:t>托管预约</w:t>
      </w:r>
      <w:r w:rsidRPr="00B778E9">
        <w:rPr>
          <w:rFonts w:hint="eastAsia"/>
        </w:rPr>
        <w:t>（预约单号，用户ID，车辆ID，车辆型号，车辆使用年限，车辆费用，资格审查，车辆验收情况）</w:t>
      </w:r>
    </w:p>
    <w:p w:rsidR="003C77EF" w:rsidRPr="00B778E9" w:rsidRDefault="003C77EF" w:rsidP="00724819">
      <w:pPr>
        <w:pStyle w:val="a3"/>
        <w:numPr>
          <w:ilvl w:val="0"/>
          <w:numId w:val="29"/>
        </w:numPr>
        <w:ind w:right="280" w:firstLineChars="0"/>
      </w:pPr>
      <w:r w:rsidRPr="00B778E9">
        <w:rPr>
          <w:rFonts w:hint="eastAsia"/>
        </w:rPr>
        <w:t>账目查询（管理员ID，账目ID，收入来源，支出用途，收入，支出，</w:t>
      </w:r>
      <w:r w:rsidRPr="00B778E9">
        <w:t>交</w:t>
      </w:r>
      <w:r w:rsidRPr="00B778E9">
        <w:rPr>
          <w:rFonts w:hint="eastAsia"/>
        </w:rPr>
        <w:t>易日期）</w:t>
      </w:r>
    </w:p>
    <w:p w:rsidR="003C77EF" w:rsidRPr="00B778E9" w:rsidRDefault="003C77EF" w:rsidP="00724819">
      <w:pPr>
        <w:pStyle w:val="a3"/>
        <w:numPr>
          <w:ilvl w:val="0"/>
          <w:numId w:val="29"/>
        </w:numPr>
        <w:ind w:right="280" w:firstLineChars="0"/>
      </w:pPr>
      <w:r w:rsidRPr="00B778E9">
        <w:t>接收短信</w:t>
      </w:r>
      <w:r w:rsidRPr="00B778E9">
        <w:rPr>
          <w:rFonts w:hint="eastAsia"/>
        </w:rPr>
        <w:t>（目标号码，短信ID，短信内容，业务功能）</w:t>
      </w:r>
    </w:p>
    <w:p w:rsidR="003C77EF" w:rsidRDefault="003C77EF" w:rsidP="003C77EF">
      <w:pPr>
        <w:ind w:left="280" w:right="280"/>
      </w:pPr>
    </w:p>
    <w:p w:rsidR="003C77EF" w:rsidRDefault="003C77EF" w:rsidP="003C77EF">
      <w:pPr>
        <w:ind w:left="280" w:right="280"/>
      </w:pPr>
    </w:p>
    <w:p w:rsidR="003C77EF" w:rsidRPr="004759A2" w:rsidRDefault="003C77EF" w:rsidP="004759A2">
      <w:pPr>
        <w:ind w:left="280" w:right="280"/>
      </w:pPr>
      <w:r>
        <w:rPr>
          <w:noProof/>
        </w:rPr>
        <w:drawing>
          <wp:inline distT="0" distB="0" distL="0" distR="0" wp14:anchorId="23AEA6E8" wp14:editId="7E45C933">
            <wp:extent cx="5274310" cy="27698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769870"/>
                    </a:xfrm>
                    <a:prstGeom prst="rect">
                      <a:avLst/>
                    </a:prstGeom>
                  </pic:spPr>
                </pic:pic>
              </a:graphicData>
            </a:graphic>
          </wp:inline>
        </w:drawing>
      </w:r>
    </w:p>
    <w:p w:rsidR="001D0F87" w:rsidRDefault="001D0F87" w:rsidP="00E52C97">
      <w:pPr>
        <w:pStyle w:val="2"/>
      </w:pPr>
      <w:bookmarkStart w:id="54" w:name="_Toc497488669"/>
      <w:bookmarkStart w:id="55" w:name="_Toc497490845"/>
      <w:bookmarkStart w:id="56" w:name="_Toc497570377"/>
      <w:r w:rsidRPr="00FB5F08">
        <w:rPr>
          <w:rFonts w:hint="eastAsia"/>
        </w:rPr>
        <w:lastRenderedPageBreak/>
        <w:t>5.2数据表设计</w:t>
      </w:r>
      <w:bookmarkEnd w:id="54"/>
      <w:bookmarkEnd w:id="55"/>
      <w:bookmarkEnd w:id="56"/>
    </w:p>
    <w:p w:rsidR="003C77EF" w:rsidRDefault="003C77EF" w:rsidP="00E52C97">
      <w:pPr>
        <w:ind w:left="280" w:right="280"/>
      </w:pPr>
      <w:r>
        <w:rPr>
          <w:rFonts w:hint="eastAsia"/>
        </w:rPr>
        <w:t>（1）</w:t>
      </w:r>
      <w:r>
        <w:t>车辆信息</w:t>
      </w:r>
      <w:r>
        <w:rPr>
          <w:rFonts w:hint="eastAsia"/>
        </w:rPr>
        <w:t xml:space="preserve"> Car</w:t>
      </w:r>
      <w:r>
        <w:t>Information</w:t>
      </w:r>
    </w:p>
    <w:tbl>
      <w:tblPr>
        <w:tblStyle w:val="a4"/>
        <w:tblW w:w="0" w:type="auto"/>
        <w:tblLayout w:type="fixed"/>
        <w:tblLook w:val="04A0" w:firstRow="1" w:lastRow="0" w:firstColumn="1" w:lastColumn="0" w:noHBand="0" w:noVBand="1"/>
      </w:tblPr>
      <w:tblGrid>
        <w:gridCol w:w="2176"/>
        <w:gridCol w:w="2316"/>
        <w:gridCol w:w="1902"/>
        <w:gridCol w:w="1902"/>
      </w:tblGrid>
      <w:tr w:rsidR="003C77EF" w:rsidTr="003C32D3">
        <w:tc>
          <w:tcPr>
            <w:tcW w:w="2176" w:type="dxa"/>
          </w:tcPr>
          <w:p w:rsidR="003C77EF" w:rsidRDefault="003C77EF" w:rsidP="00C509EE">
            <w:pPr>
              <w:ind w:left="280" w:right="280"/>
            </w:pPr>
            <w:r>
              <w:rPr>
                <w:rFonts w:hint="eastAsia"/>
              </w:rPr>
              <w:t>字段名</w:t>
            </w:r>
          </w:p>
        </w:tc>
        <w:tc>
          <w:tcPr>
            <w:tcW w:w="2316" w:type="dxa"/>
          </w:tcPr>
          <w:p w:rsidR="003C77EF" w:rsidRDefault="003C77EF" w:rsidP="00C509EE">
            <w:pPr>
              <w:ind w:left="280" w:right="280"/>
            </w:pPr>
            <w:r>
              <w:rPr>
                <w:rFonts w:hint="eastAsia"/>
              </w:rPr>
              <w:t>数据类型</w:t>
            </w:r>
          </w:p>
        </w:tc>
        <w:tc>
          <w:tcPr>
            <w:tcW w:w="1902" w:type="dxa"/>
          </w:tcPr>
          <w:p w:rsidR="003C77EF" w:rsidRDefault="003C77EF" w:rsidP="00C509EE">
            <w:pPr>
              <w:ind w:left="280" w:right="280"/>
            </w:pPr>
            <w:r>
              <w:rPr>
                <w:rFonts w:hint="eastAsia"/>
              </w:rPr>
              <w:t>可否为空</w:t>
            </w:r>
          </w:p>
        </w:tc>
        <w:tc>
          <w:tcPr>
            <w:tcW w:w="1902" w:type="dxa"/>
          </w:tcPr>
          <w:p w:rsidR="003C77EF" w:rsidRDefault="003C77EF" w:rsidP="00C509EE">
            <w:pPr>
              <w:ind w:left="280" w:right="280"/>
            </w:pPr>
            <w:r>
              <w:rPr>
                <w:rFonts w:hint="eastAsia"/>
              </w:rPr>
              <w:t>说明</w:t>
            </w:r>
          </w:p>
        </w:tc>
      </w:tr>
      <w:tr w:rsidR="003C77EF" w:rsidTr="003C32D3">
        <w:tc>
          <w:tcPr>
            <w:tcW w:w="2176" w:type="dxa"/>
          </w:tcPr>
          <w:p w:rsidR="003C77EF" w:rsidRDefault="003C77EF" w:rsidP="00C509EE">
            <w:pPr>
              <w:ind w:left="280" w:right="280"/>
            </w:pPr>
            <w:r>
              <w:rPr>
                <w:rFonts w:hint="eastAsia"/>
              </w:rPr>
              <w:t>ID</w:t>
            </w:r>
          </w:p>
        </w:tc>
        <w:tc>
          <w:tcPr>
            <w:tcW w:w="2316" w:type="dxa"/>
          </w:tcPr>
          <w:p w:rsidR="003C77EF" w:rsidRDefault="009A4F86" w:rsidP="00E52C97">
            <w:pPr>
              <w:ind w:left="280" w:right="280"/>
            </w:pPr>
            <w:r>
              <w:t>V</w:t>
            </w:r>
            <w:r>
              <w:rPr>
                <w:rFonts w:hint="eastAsia"/>
              </w:rPr>
              <w:t>archar(2</w:t>
            </w:r>
            <w:r>
              <w:t>0)</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ID（主键）</w:t>
            </w:r>
          </w:p>
        </w:tc>
      </w:tr>
      <w:tr w:rsidR="003C77EF" w:rsidTr="003C32D3">
        <w:tc>
          <w:tcPr>
            <w:tcW w:w="2176" w:type="dxa"/>
          </w:tcPr>
          <w:p w:rsidR="003C77EF" w:rsidRDefault="003C77EF" w:rsidP="00C509EE">
            <w:pPr>
              <w:ind w:left="280" w:right="280"/>
            </w:pPr>
            <w:r>
              <w:rPr>
                <w:rFonts w:hint="eastAsia"/>
              </w:rPr>
              <w:t>Type</w:t>
            </w:r>
          </w:p>
        </w:tc>
        <w:tc>
          <w:tcPr>
            <w:tcW w:w="2316" w:type="dxa"/>
          </w:tcPr>
          <w:p w:rsidR="003C77EF" w:rsidRDefault="003C77EF" w:rsidP="00C509EE">
            <w:pPr>
              <w:ind w:left="280" w:right="280"/>
            </w:pPr>
            <w:r>
              <w:t>V</w:t>
            </w:r>
            <w:r>
              <w:rPr>
                <w:rFonts w:hint="eastAsia"/>
              </w:rPr>
              <w:t>archar(</w:t>
            </w:r>
            <w:r w:rsidR="00BF7FA2">
              <w:rPr>
                <w:rFonts w:hint="eastAsia"/>
              </w:rPr>
              <w:t>2</w:t>
            </w:r>
            <w:r>
              <w:t>0)</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型号</w:t>
            </w:r>
          </w:p>
        </w:tc>
      </w:tr>
      <w:tr w:rsidR="00567DF3" w:rsidTr="003C32D3">
        <w:tc>
          <w:tcPr>
            <w:tcW w:w="2176" w:type="dxa"/>
          </w:tcPr>
          <w:p w:rsidR="00567DF3" w:rsidRDefault="00567DF3" w:rsidP="00C509EE">
            <w:pPr>
              <w:ind w:left="280" w:right="280"/>
            </w:pPr>
            <w:r>
              <w:rPr>
                <w:rFonts w:hint="eastAsia"/>
              </w:rPr>
              <w:t>P</w:t>
            </w:r>
            <w:r>
              <w:t>late</w:t>
            </w:r>
            <w:r>
              <w:rPr>
                <w:rFonts w:hint="eastAsia"/>
              </w:rPr>
              <w:t>NO</w:t>
            </w:r>
          </w:p>
        </w:tc>
        <w:tc>
          <w:tcPr>
            <w:tcW w:w="2316" w:type="dxa"/>
          </w:tcPr>
          <w:p w:rsidR="00567DF3" w:rsidRDefault="00567DF3" w:rsidP="00C509EE">
            <w:pPr>
              <w:ind w:left="280" w:right="280"/>
            </w:pPr>
            <w:r>
              <w:t>V</w:t>
            </w:r>
            <w:r w:rsidR="00895CD7">
              <w:rPr>
                <w:rFonts w:hint="eastAsia"/>
              </w:rPr>
              <w:t>archar(16</w:t>
            </w:r>
            <w:r>
              <w:t>)</w:t>
            </w:r>
          </w:p>
        </w:tc>
        <w:tc>
          <w:tcPr>
            <w:tcW w:w="1902" w:type="dxa"/>
          </w:tcPr>
          <w:p w:rsidR="00567DF3" w:rsidRDefault="00567DF3" w:rsidP="00C509EE">
            <w:pPr>
              <w:ind w:left="280" w:right="280"/>
            </w:pPr>
            <w:r>
              <w:t>N</w:t>
            </w:r>
            <w:r>
              <w:rPr>
                <w:rFonts w:hint="eastAsia"/>
              </w:rPr>
              <w:t xml:space="preserve">ot </w:t>
            </w:r>
            <w:r>
              <w:t>null</w:t>
            </w:r>
          </w:p>
        </w:tc>
        <w:tc>
          <w:tcPr>
            <w:tcW w:w="1902" w:type="dxa"/>
          </w:tcPr>
          <w:p w:rsidR="00567DF3" w:rsidRDefault="00567DF3" w:rsidP="00C509EE">
            <w:pPr>
              <w:ind w:left="280" w:right="280"/>
            </w:pPr>
            <w:r>
              <w:rPr>
                <w:rFonts w:hint="eastAsia"/>
              </w:rPr>
              <w:t>车牌号</w:t>
            </w:r>
          </w:p>
        </w:tc>
      </w:tr>
      <w:tr w:rsidR="003C77EF" w:rsidTr="003C32D3">
        <w:tc>
          <w:tcPr>
            <w:tcW w:w="2176" w:type="dxa"/>
          </w:tcPr>
          <w:p w:rsidR="003C77EF" w:rsidRDefault="003C77EF" w:rsidP="00C509EE">
            <w:pPr>
              <w:ind w:left="280" w:right="280"/>
            </w:pPr>
            <w:r>
              <w:t>Customer</w:t>
            </w:r>
            <w:r>
              <w:rPr>
                <w:rFonts w:hint="eastAsia"/>
              </w:rPr>
              <w:t>ID</w:t>
            </w:r>
          </w:p>
        </w:tc>
        <w:tc>
          <w:tcPr>
            <w:tcW w:w="2316" w:type="dxa"/>
          </w:tcPr>
          <w:p w:rsidR="003C77EF" w:rsidRDefault="009A4F86" w:rsidP="00C509EE">
            <w:pPr>
              <w:ind w:left="280" w:right="280"/>
            </w:pPr>
            <w:r>
              <w:t>V</w:t>
            </w:r>
            <w:r>
              <w:rPr>
                <w:rFonts w:hint="eastAsia"/>
              </w:rPr>
              <w:t>archar(2</w:t>
            </w:r>
            <w:r>
              <w:t>0)</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所属客户ID</w:t>
            </w:r>
          </w:p>
        </w:tc>
      </w:tr>
      <w:tr w:rsidR="00054B16" w:rsidTr="003C32D3">
        <w:tc>
          <w:tcPr>
            <w:tcW w:w="2176" w:type="dxa"/>
          </w:tcPr>
          <w:p w:rsidR="00054B16" w:rsidRDefault="000208B3" w:rsidP="00C509EE">
            <w:pPr>
              <w:ind w:left="280" w:right="280"/>
            </w:pPr>
            <w:r>
              <w:rPr>
                <w:rFonts w:hint="eastAsia"/>
              </w:rPr>
              <w:t>WorkArea</w:t>
            </w:r>
          </w:p>
        </w:tc>
        <w:tc>
          <w:tcPr>
            <w:tcW w:w="2316" w:type="dxa"/>
          </w:tcPr>
          <w:p w:rsidR="00054B16" w:rsidRDefault="00054B16" w:rsidP="00C509EE">
            <w:pPr>
              <w:ind w:left="280" w:right="280"/>
            </w:pPr>
            <w:r>
              <w:t>V</w:t>
            </w:r>
            <w:r>
              <w:rPr>
                <w:rFonts w:hint="eastAsia"/>
              </w:rPr>
              <w:t>archar(</w:t>
            </w:r>
            <w:r>
              <w:t>30)</w:t>
            </w:r>
          </w:p>
        </w:tc>
        <w:tc>
          <w:tcPr>
            <w:tcW w:w="1902" w:type="dxa"/>
          </w:tcPr>
          <w:p w:rsidR="00054B16" w:rsidRDefault="004C774C" w:rsidP="00C509EE">
            <w:pPr>
              <w:ind w:left="280" w:right="280"/>
            </w:pPr>
            <w:r>
              <w:rPr>
                <w:rFonts w:hint="eastAsia"/>
              </w:rPr>
              <w:t>N</w:t>
            </w:r>
            <w:r w:rsidR="00054B16">
              <w:t>ull</w:t>
            </w:r>
          </w:p>
        </w:tc>
        <w:tc>
          <w:tcPr>
            <w:tcW w:w="1902" w:type="dxa"/>
          </w:tcPr>
          <w:p w:rsidR="00054B16" w:rsidRDefault="000208B3" w:rsidP="00C509EE">
            <w:pPr>
              <w:ind w:left="280" w:right="280"/>
            </w:pPr>
            <w:r>
              <w:rPr>
                <w:rFonts w:hint="eastAsia"/>
              </w:rPr>
              <w:t>车辆工作地区</w:t>
            </w:r>
          </w:p>
        </w:tc>
      </w:tr>
      <w:tr w:rsidR="000208B3" w:rsidTr="003C32D3">
        <w:tc>
          <w:tcPr>
            <w:tcW w:w="2176" w:type="dxa"/>
          </w:tcPr>
          <w:p w:rsidR="000208B3" w:rsidRDefault="000208B3" w:rsidP="002B4E1D">
            <w:pPr>
              <w:ind w:firstLineChars="100" w:firstLine="280"/>
              <w:rPr>
                <w:rFonts w:eastAsiaTheme="minorHAnsi"/>
              </w:rPr>
            </w:pPr>
            <w:r>
              <w:rPr>
                <w:rFonts w:eastAsiaTheme="minorHAnsi"/>
              </w:rPr>
              <w:t>IsCompany</w:t>
            </w:r>
          </w:p>
        </w:tc>
        <w:tc>
          <w:tcPr>
            <w:tcW w:w="2316" w:type="dxa"/>
          </w:tcPr>
          <w:p w:rsidR="000208B3" w:rsidRDefault="00573291" w:rsidP="00573291">
            <w:pPr>
              <w:ind w:firstLineChars="100" w:firstLine="280"/>
              <w:rPr>
                <w:rFonts w:eastAsiaTheme="minorHAnsi"/>
              </w:rPr>
            </w:pPr>
            <w:r>
              <w:rPr>
                <w:rFonts w:eastAsiaTheme="minorHAnsi"/>
              </w:rPr>
              <w:t>V</w:t>
            </w:r>
            <w:r w:rsidR="000208B3">
              <w:rPr>
                <w:rFonts w:eastAsiaTheme="minorHAnsi"/>
              </w:rPr>
              <w:t>archar(</w:t>
            </w:r>
            <w:r w:rsidR="000208B3">
              <w:rPr>
                <w:rFonts w:eastAsiaTheme="minorHAnsi" w:hint="eastAsia"/>
              </w:rPr>
              <w:t>3</w:t>
            </w:r>
            <w:r w:rsidR="000208B3">
              <w:rPr>
                <w:rFonts w:eastAsiaTheme="minorHAnsi"/>
              </w:rPr>
              <w:t>0)</w:t>
            </w:r>
          </w:p>
        </w:tc>
        <w:tc>
          <w:tcPr>
            <w:tcW w:w="1902" w:type="dxa"/>
          </w:tcPr>
          <w:p w:rsidR="000208B3" w:rsidRDefault="000208B3" w:rsidP="004C774C">
            <w:pPr>
              <w:ind w:firstLineChars="100" w:firstLine="280"/>
              <w:rPr>
                <w:rFonts w:eastAsiaTheme="minorHAnsi"/>
              </w:rPr>
            </w:pPr>
            <w:r>
              <w:rPr>
                <w:rFonts w:eastAsiaTheme="minorHAnsi"/>
              </w:rPr>
              <w:t>Null</w:t>
            </w:r>
          </w:p>
        </w:tc>
        <w:tc>
          <w:tcPr>
            <w:tcW w:w="1902" w:type="dxa"/>
          </w:tcPr>
          <w:p w:rsidR="000208B3" w:rsidRDefault="000208B3" w:rsidP="000208B3">
            <w:pPr>
              <w:rPr>
                <w:rFonts w:eastAsiaTheme="minorHAnsi"/>
              </w:rPr>
            </w:pPr>
            <w:r>
              <w:rPr>
                <w:rFonts w:hint="eastAsia"/>
              </w:rPr>
              <w:t>所属（子）公司</w:t>
            </w:r>
          </w:p>
        </w:tc>
      </w:tr>
      <w:tr w:rsidR="003C77EF" w:rsidTr="003C32D3">
        <w:tc>
          <w:tcPr>
            <w:tcW w:w="2176" w:type="dxa"/>
          </w:tcPr>
          <w:p w:rsidR="003C77EF" w:rsidRDefault="003C77EF" w:rsidP="00C509EE">
            <w:pPr>
              <w:ind w:left="280" w:right="280"/>
            </w:pPr>
            <w:r>
              <w:rPr>
                <w:rFonts w:hint="eastAsia"/>
              </w:rPr>
              <w:t>Cost</w:t>
            </w:r>
          </w:p>
        </w:tc>
        <w:tc>
          <w:tcPr>
            <w:tcW w:w="2316" w:type="dxa"/>
          </w:tcPr>
          <w:p w:rsidR="003C77EF" w:rsidRDefault="00573291" w:rsidP="00C509EE">
            <w:pPr>
              <w:ind w:left="280" w:right="280"/>
            </w:pPr>
            <w:r>
              <w:t>F</w:t>
            </w:r>
            <w:r>
              <w:rPr>
                <w:rFonts w:hint="eastAsia"/>
              </w:rPr>
              <w:t>loat</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费用/公里</w:t>
            </w:r>
          </w:p>
        </w:tc>
      </w:tr>
      <w:tr w:rsidR="003C77EF" w:rsidTr="003C32D3">
        <w:tc>
          <w:tcPr>
            <w:tcW w:w="2176" w:type="dxa"/>
          </w:tcPr>
          <w:p w:rsidR="003C77EF" w:rsidRDefault="003C77EF" w:rsidP="00C509EE">
            <w:pPr>
              <w:ind w:left="280" w:right="280"/>
            </w:pPr>
            <w:r>
              <w:rPr>
                <w:rFonts w:hint="eastAsia"/>
              </w:rPr>
              <w:t>Rent</w:t>
            </w:r>
          </w:p>
        </w:tc>
        <w:tc>
          <w:tcPr>
            <w:tcW w:w="2316" w:type="dxa"/>
          </w:tcPr>
          <w:p w:rsidR="003C77EF" w:rsidRDefault="003C77EF" w:rsidP="00C509EE">
            <w:pPr>
              <w:ind w:left="280" w:right="280"/>
            </w:pPr>
            <w:r>
              <w:t>B</w:t>
            </w:r>
            <w:r>
              <w:rPr>
                <w:rFonts w:hint="eastAsia"/>
              </w:rPr>
              <w:t>ool(</w:t>
            </w:r>
            <w:r>
              <w:t>5)</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是否可租赁</w:t>
            </w:r>
          </w:p>
        </w:tc>
      </w:tr>
      <w:tr w:rsidR="003C77EF" w:rsidTr="003C32D3">
        <w:tc>
          <w:tcPr>
            <w:tcW w:w="2176" w:type="dxa"/>
          </w:tcPr>
          <w:p w:rsidR="003C77EF" w:rsidRDefault="003C77EF" w:rsidP="00C509EE">
            <w:pPr>
              <w:ind w:left="280" w:right="280"/>
            </w:pPr>
            <w:r>
              <w:rPr>
                <w:rFonts w:hint="eastAsia"/>
              </w:rPr>
              <w:t>Time</w:t>
            </w:r>
          </w:p>
        </w:tc>
        <w:tc>
          <w:tcPr>
            <w:tcW w:w="2316" w:type="dxa"/>
          </w:tcPr>
          <w:p w:rsidR="003C77EF" w:rsidRDefault="003C77EF" w:rsidP="00C509EE">
            <w:pPr>
              <w:ind w:left="280" w:right="280"/>
            </w:pPr>
            <w:r>
              <w:t>V</w:t>
            </w:r>
            <w:r>
              <w:rPr>
                <w:rFonts w:hint="eastAsia"/>
              </w:rPr>
              <w:t>archar(</w:t>
            </w:r>
            <w:r w:rsidR="00335E3E">
              <w:rPr>
                <w:rFonts w:hint="eastAsia"/>
              </w:rPr>
              <w:t>30</w:t>
            </w:r>
            <w:r>
              <w:t>)</w:t>
            </w:r>
          </w:p>
        </w:tc>
        <w:tc>
          <w:tcPr>
            <w:tcW w:w="1902" w:type="dxa"/>
          </w:tcPr>
          <w:p w:rsidR="003C77EF" w:rsidRDefault="003C77EF" w:rsidP="00C509EE">
            <w:pPr>
              <w:ind w:left="280" w:right="280"/>
            </w:pPr>
            <w:r>
              <w:t>N</w:t>
            </w:r>
            <w:r>
              <w:rPr>
                <w:rFonts w:hint="eastAsia"/>
              </w:rPr>
              <w:t xml:space="preserve">ot </w:t>
            </w:r>
            <w:r>
              <w:t>null</w:t>
            </w:r>
          </w:p>
        </w:tc>
        <w:tc>
          <w:tcPr>
            <w:tcW w:w="1902" w:type="dxa"/>
          </w:tcPr>
          <w:p w:rsidR="003C77EF" w:rsidRDefault="003C77EF" w:rsidP="00C509EE">
            <w:pPr>
              <w:ind w:left="280" w:right="280"/>
            </w:pPr>
            <w:r>
              <w:rPr>
                <w:rFonts w:hint="eastAsia"/>
              </w:rPr>
              <w:t>车辆使用年限</w:t>
            </w:r>
          </w:p>
        </w:tc>
      </w:tr>
    </w:tbl>
    <w:p w:rsidR="003C77EF" w:rsidRDefault="003C77EF" w:rsidP="003C77EF">
      <w:pPr>
        <w:ind w:left="280" w:right="280"/>
      </w:pPr>
    </w:p>
    <w:p w:rsidR="003C77EF" w:rsidRDefault="003C77EF" w:rsidP="00E52C97">
      <w:pPr>
        <w:ind w:left="280" w:right="280"/>
      </w:pPr>
      <w:r>
        <w:rPr>
          <w:rFonts w:hint="eastAsia"/>
        </w:rPr>
        <w:t>（2）管理员</w:t>
      </w:r>
      <w:r>
        <w:t>信息</w:t>
      </w:r>
      <w:r>
        <w:rPr>
          <w:rFonts w:hint="eastAsia"/>
        </w:rPr>
        <w:t xml:space="preserve"> </w:t>
      </w:r>
      <w:r>
        <w:rPr>
          <w:shd w:val="clear" w:color="auto" w:fill="FFFFFF"/>
        </w:rPr>
        <w:t>Administrator</w:t>
      </w:r>
    </w:p>
    <w:tbl>
      <w:tblPr>
        <w:tblStyle w:val="a4"/>
        <w:tblW w:w="0" w:type="auto"/>
        <w:tblLook w:val="04A0" w:firstRow="1" w:lastRow="0" w:firstColumn="1" w:lastColumn="0" w:noHBand="0" w:noVBand="1"/>
      </w:tblPr>
      <w:tblGrid>
        <w:gridCol w:w="2048"/>
        <w:gridCol w:w="2316"/>
        <w:gridCol w:w="1966"/>
        <w:gridCol w:w="1966"/>
      </w:tblGrid>
      <w:tr w:rsidR="003C77EF" w:rsidTr="00C509EE">
        <w:tc>
          <w:tcPr>
            <w:tcW w:w="2074" w:type="dxa"/>
          </w:tcPr>
          <w:p w:rsidR="003C77EF" w:rsidRDefault="003C77EF" w:rsidP="00C509EE">
            <w:pPr>
              <w:ind w:left="280" w:right="280"/>
            </w:pPr>
            <w:r>
              <w:rPr>
                <w:rFonts w:hint="eastAsia"/>
              </w:rPr>
              <w:lastRenderedPageBreak/>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E52C97">
            <w:pPr>
              <w:ind w:left="280" w:right="280"/>
            </w:pPr>
            <w:r>
              <w:t>N</w:t>
            </w:r>
            <w:r>
              <w:rPr>
                <w:rFonts w:hint="eastAsia"/>
              </w:rPr>
              <w:t xml:space="preserve">ot </w:t>
            </w:r>
            <w:r>
              <w:t>null</w:t>
            </w:r>
          </w:p>
        </w:tc>
        <w:tc>
          <w:tcPr>
            <w:tcW w:w="2074" w:type="dxa"/>
          </w:tcPr>
          <w:p w:rsidR="003C77EF" w:rsidRDefault="003C77EF" w:rsidP="00E52C97">
            <w:pPr>
              <w:ind w:left="280" w:right="280"/>
            </w:pPr>
            <w:r>
              <w:rPr>
                <w:rFonts w:hint="eastAsia"/>
              </w:rPr>
              <w:t>管理员ID（主键）</w:t>
            </w:r>
          </w:p>
        </w:tc>
      </w:tr>
      <w:tr w:rsidR="003C77EF" w:rsidTr="00C509EE">
        <w:tc>
          <w:tcPr>
            <w:tcW w:w="2074" w:type="dxa"/>
          </w:tcPr>
          <w:p w:rsidR="003C77EF" w:rsidRDefault="003C77EF" w:rsidP="00C509EE">
            <w:pPr>
              <w:ind w:left="280" w:right="280"/>
            </w:pPr>
            <w:r>
              <w:rPr>
                <w:rFonts w:hint="eastAsia"/>
              </w:rPr>
              <w:t>Password</w:t>
            </w:r>
          </w:p>
        </w:tc>
        <w:tc>
          <w:tcPr>
            <w:tcW w:w="2074" w:type="dxa"/>
          </w:tcPr>
          <w:p w:rsidR="003C77EF" w:rsidRDefault="003C77EF" w:rsidP="00C509EE">
            <w:pPr>
              <w:ind w:left="280" w:right="280"/>
            </w:pPr>
            <w:r>
              <w:t>V</w:t>
            </w:r>
            <w:r>
              <w:rPr>
                <w:rFonts w:hint="eastAsia"/>
              </w:rPr>
              <w:t>archar(</w:t>
            </w:r>
            <w:r w:rsidR="00335E3E">
              <w:rPr>
                <w:rFonts w:hint="eastAsia"/>
              </w:rPr>
              <w:t>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密码</w:t>
            </w:r>
          </w:p>
        </w:tc>
      </w:tr>
    </w:tbl>
    <w:p w:rsidR="003C77EF" w:rsidRDefault="003C77EF" w:rsidP="003C77EF">
      <w:pPr>
        <w:ind w:left="280" w:right="280"/>
      </w:pPr>
    </w:p>
    <w:p w:rsidR="003C77EF" w:rsidRDefault="003C77EF" w:rsidP="00E52C97">
      <w:pPr>
        <w:ind w:left="280" w:right="280"/>
      </w:pPr>
      <w:r>
        <w:rPr>
          <w:rFonts w:hint="eastAsia"/>
        </w:rPr>
        <w:t>（3）用户</w:t>
      </w:r>
      <w:r>
        <w:t>信息</w:t>
      </w:r>
      <w:r>
        <w:rPr>
          <w:rFonts w:hint="eastAsia"/>
        </w:rPr>
        <w:t xml:space="preserve"> Cust</w:t>
      </w:r>
      <w:r>
        <w:t>omerInformation</w:t>
      </w:r>
    </w:p>
    <w:tbl>
      <w:tblPr>
        <w:tblStyle w:val="a4"/>
        <w:tblW w:w="0" w:type="auto"/>
        <w:tblLook w:val="04A0" w:firstRow="1" w:lastRow="0" w:firstColumn="1" w:lastColumn="0" w:noHBand="0" w:noVBand="1"/>
      </w:tblPr>
      <w:tblGrid>
        <w:gridCol w:w="2048"/>
        <w:gridCol w:w="2316"/>
        <w:gridCol w:w="1966"/>
        <w:gridCol w:w="1966"/>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用户ID（主键）</w:t>
            </w:r>
          </w:p>
        </w:tc>
      </w:tr>
      <w:tr w:rsidR="003C77EF" w:rsidTr="00C509EE">
        <w:tc>
          <w:tcPr>
            <w:tcW w:w="2074" w:type="dxa"/>
          </w:tcPr>
          <w:p w:rsidR="003C77EF" w:rsidRDefault="003C77EF" w:rsidP="00C509EE">
            <w:pPr>
              <w:ind w:left="280" w:right="280"/>
            </w:pPr>
            <w:r>
              <w:t>Na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用户姓名</w:t>
            </w:r>
          </w:p>
        </w:tc>
      </w:tr>
      <w:tr w:rsidR="003C77EF" w:rsidTr="00C509EE">
        <w:tc>
          <w:tcPr>
            <w:tcW w:w="2074" w:type="dxa"/>
          </w:tcPr>
          <w:p w:rsidR="003C77EF" w:rsidRDefault="003C77EF" w:rsidP="00C509EE">
            <w:pPr>
              <w:ind w:left="280" w:right="280"/>
            </w:pPr>
            <w:r>
              <w:rPr>
                <w:rFonts w:hint="eastAsia"/>
              </w:rPr>
              <w:t>IDkey</w:t>
            </w:r>
          </w:p>
        </w:tc>
        <w:tc>
          <w:tcPr>
            <w:tcW w:w="2074" w:type="dxa"/>
          </w:tcPr>
          <w:p w:rsidR="003C77EF" w:rsidRDefault="00D45C89" w:rsidP="00C509EE">
            <w:pPr>
              <w:ind w:left="280" w:right="280"/>
            </w:pPr>
            <w:r>
              <w:t>Varchar(18)</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身份证号</w:t>
            </w:r>
          </w:p>
        </w:tc>
      </w:tr>
      <w:tr w:rsidR="003C77EF" w:rsidTr="00C509EE">
        <w:tc>
          <w:tcPr>
            <w:tcW w:w="2074" w:type="dxa"/>
          </w:tcPr>
          <w:p w:rsidR="003C77EF" w:rsidRDefault="003C77EF" w:rsidP="00C509EE">
            <w:pPr>
              <w:ind w:left="280" w:right="280"/>
            </w:pPr>
            <w:r>
              <w:rPr>
                <w:rFonts w:hint="eastAsia"/>
              </w:rPr>
              <w:t>NickNa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昵称</w:t>
            </w:r>
          </w:p>
        </w:tc>
      </w:tr>
      <w:tr w:rsidR="003C77EF" w:rsidTr="00C509EE">
        <w:tc>
          <w:tcPr>
            <w:tcW w:w="2074" w:type="dxa"/>
          </w:tcPr>
          <w:p w:rsidR="003C77EF" w:rsidRDefault="003C77EF" w:rsidP="00C509EE">
            <w:pPr>
              <w:ind w:left="280" w:right="280"/>
            </w:pPr>
            <w:r>
              <w:rPr>
                <w:rFonts w:hint="eastAsia"/>
              </w:rPr>
              <w:t>Password</w:t>
            </w:r>
          </w:p>
        </w:tc>
        <w:tc>
          <w:tcPr>
            <w:tcW w:w="2074" w:type="dxa"/>
          </w:tcPr>
          <w:p w:rsidR="003C77EF" w:rsidRDefault="003C77EF" w:rsidP="00C509EE">
            <w:pPr>
              <w:ind w:left="280" w:right="280"/>
            </w:pPr>
            <w:r>
              <w:t>V</w:t>
            </w:r>
            <w:r>
              <w:rPr>
                <w:rFonts w:hint="eastAsia"/>
              </w:rPr>
              <w:t>archar(</w:t>
            </w:r>
            <w:r w:rsidR="00335E3E">
              <w:rPr>
                <w:rFonts w:hint="eastAsia"/>
              </w:rPr>
              <w:t>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密码</w:t>
            </w:r>
          </w:p>
        </w:tc>
      </w:tr>
      <w:tr w:rsidR="003C77EF" w:rsidTr="00C509EE">
        <w:tc>
          <w:tcPr>
            <w:tcW w:w="2074" w:type="dxa"/>
          </w:tcPr>
          <w:p w:rsidR="003C77EF" w:rsidRDefault="003C77EF" w:rsidP="00C509EE">
            <w:pPr>
              <w:ind w:left="280" w:right="280"/>
            </w:pPr>
            <w:r>
              <w:rPr>
                <w:rFonts w:hint="eastAsia"/>
              </w:rPr>
              <w:t>License</w:t>
            </w:r>
          </w:p>
        </w:tc>
        <w:tc>
          <w:tcPr>
            <w:tcW w:w="2074" w:type="dxa"/>
          </w:tcPr>
          <w:p w:rsidR="003C77EF" w:rsidRDefault="00D45C89" w:rsidP="00C509EE">
            <w:pPr>
              <w:ind w:left="280" w:right="280"/>
            </w:pPr>
            <w:r>
              <w:t>Varchar(18)</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驾照号码</w:t>
            </w:r>
          </w:p>
        </w:tc>
      </w:tr>
      <w:tr w:rsidR="003C77EF" w:rsidTr="00C509EE">
        <w:tc>
          <w:tcPr>
            <w:tcW w:w="2074" w:type="dxa"/>
          </w:tcPr>
          <w:p w:rsidR="003C77EF" w:rsidRDefault="003C77EF" w:rsidP="00C509EE">
            <w:pPr>
              <w:ind w:left="280" w:right="280"/>
            </w:pPr>
            <w:r>
              <w:rPr>
                <w:rFonts w:hint="eastAsia"/>
              </w:rPr>
              <w:t>Rent</w:t>
            </w:r>
            <w:r>
              <w:t>Flag</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是否有租赁汽车</w:t>
            </w:r>
          </w:p>
        </w:tc>
      </w:tr>
      <w:tr w:rsidR="003C77EF" w:rsidTr="00C509EE">
        <w:tc>
          <w:tcPr>
            <w:tcW w:w="2074" w:type="dxa"/>
          </w:tcPr>
          <w:p w:rsidR="003C77EF" w:rsidRDefault="003C77EF" w:rsidP="00C509EE">
            <w:pPr>
              <w:ind w:left="280" w:right="280"/>
            </w:pPr>
            <w:r>
              <w:rPr>
                <w:rFonts w:hint="eastAsia"/>
              </w:rPr>
              <w:t>Record</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是否有不良记录</w:t>
            </w:r>
          </w:p>
        </w:tc>
      </w:tr>
    </w:tbl>
    <w:p w:rsidR="003C77EF" w:rsidRDefault="003C77EF" w:rsidP="003C77EF">
      <w:pPr>
        <w:ind w:left="280" w:right="280"/>
      </w:pPr>
    </w:p>
    <w:p w:rsidR="003C77EF" w:rsidRDefault="003C77EF" w:rsidP="00E52C97">
      <w:pPr>
        <w:ind w:left="280" w:right="280"/>
      </w:pPr>
      <w:r>
        <w:rPr>
          <w:rFonts w:hint="eastAsia"/>
        </w:rPr>
        <w:t>（4）</w:t>
      </w:r>
      <w:r>
        <w:t>用户操作记录</w:t>
      </w:r>
      <w:r>
        <w:rPr>
          <w:rFonts w:hint="eastAsia"/>
        </w:rPr>
        <w:t xml:space="preserve"> Custom</w:t>
      </w:r>
      <w:r>
        <w:t>erO</w:t>
      </w:r>
      <w:r w:rsidRPr="002859E9">
        <w:t>perate</w:t>
      </w:r>
    </w:p>
    <w:tbl>
      <w:tblPr>
        <w:tblStyle w:val="a4"/>
        <w:tblW w:w="0" w:type="auto"/>
        <w:tblLook w:val="04A0" w:firstRow="1" w:lastRow="0" w:firstColumn="1" w:lastColumn="0" w:noHBand="0" w:noVBand="1"/>
      </w:tblPr>
      <w:tblGrid>
        <w:gridCol w:w="2736"/>
        <w:gridCol w:w="2316"/>
        <w:gridCol w:w="1622"/>
        <w:gridCol w:w="162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lastRenderedPageBreak/>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用户ID（主键）</w:t>
            </w:r>
          </w:p>
        </w:tc>
      </w:tr>
      <w:tr w:rsidR="003C77EF" w:rsidTr="00C509EE">
        <w:tc>
          <w:tcPr>
            <w:tcW w:w="2074" w:type="dxa"/>
          </w:tcPr>
          <w:p w:rsidR="003C77EF" w:rsidRDefault="003C77EF" w:rsidP="00C509EE">
            <w:pPr>
              <w:ind w:left="280" w:right="280"/>
            </w:pPr>
            <w:r>
              <w:rPr>
                <w:rFonts w:hint="eastAsia"/>
              </w:rPr>
              <w:t>Operate</w:t>
            </w:r>
            <w:r>
              <w:t>Ti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操作时间</w:t>
            </w:r>
          </w:p>
        </w:tc>
      </w:tr>
      <w:tr w:rsidR="003C77EF" w:rsidTr="00C509EE">
        <w:tc>
          <w:tcPr>
            <w:tcW w:w="2074" w:type="dxa"/>
          </w:tcPr>
          <w:p w:rsidR="003C77EF" w:rsidRDefault="003C77EF" w:rsidP="00C509EE">
            <w:pPr>
              <w:ind w:left="280" w:right="280"/>
            </w:pPr>
            <w:r>
              <w:rPr>
                <w:rFonts w:hint="eastAsia"/>
              </w:rPr>
              <w:t>Operate</w:t>
            </w:r>
            <w:r>
              <w:t>Content</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操作内容</w:t>
            </w:r>
          </w:p>
        </w:tc>
      </w:tr>
    </w:tbl>
    <w:p w:rsidR="003C77EF" w:rsidRDefault="003C77EF" w:rsidP="003C77EF">
      <w:pPr>
        <w:ind w:left="280" w:right="280"/>
      </w:pPr>
    </w:p>
    <w:p w:rsidR="003C77EF" w:rsidRDefault="003C77EF" w:rsidP="00E52C97">
      <w:pPr>
        <w:ind w:left="280" w:right="280"/>
      </w:pPr>
      <w:r>
        <w:rPr>
          <w:rFonts w:hint="eastAsia"/>
        </w:rPr>
        <w:t>（5）汽车租赁信息 Rent</w:t>
      </w:r>
      <w:r>
        <w:t>Information</w:t>
      </w:r>
    </w:p>
    <w:tbl>
      <w:tblPr>
        <w:tblStyle w:val="a4"/>
        <w:tblW w:w="0" w:type="auto"/>
        <w:tblLook w:val="04A0" w:firstRow="1" w:lastRow="0" w:firstColumn="1" w:lastColumn="0" w:noHBand="0" w:noVBand="1"/>
      </w:tblPr>
      <w:tblGrid>
        <w:gridCol w:w="2456"/>
        <w:gridCol w:w="2316"/>
        <w:gridCol w:w="1762"/>
        <w:gridCol w:w="176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租赁单号（主键）</w:t>
            </w:r>
          </w:p>
        </w:tc>
      </w:tr>
      <w:tr w:rsidR="003C77EF" w:rsidTr="00C509EE">
        <w:tc>
          <w:tcPr>
            <w:tcW w:w="2074" w:type="dxa"/>
          </w:tcPr>
          <w:p w:rsidR="003C77EF" w:rsidRDefault="003C77EF" w:rsidP="00C509EE">
            <w:pPr>
              <w:ind w:left="280" w:right="280"/>
            </w:pPr>
            <w:r>
              <w:rPr>
                <w:rFonts w:hint="eastAsia"/>
              </w:rPr>
              <w:t>Cus</w:t>
            </w:r>
            <w:r>
              <w:t>tomer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用户ID</w:t>
            </w:r>
          </w:p>
        </w:tc>
      </w:tr>
      <w:tr w:rsidR="003C77EF" w:rsidTr="00C509EE">
        <w:tc>
          <w:tcPr>
            <w:tcW w:w="2074" w:type="dxa"/>
          </w:tcPr>
          <w:p w:rsidR="003C77EF" w:rsidRDefault="003C77EF" w:rsidP="00C509EE">
            <w:pPr>
              <w:ind w:left="280" w:right="280"/>
            </w:pPr>
            <w:r>
              <w:rPr>
                <w:rFonts w:hint="eastAsia"/>
              </w:rPr>
              <w:t>Car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ID</w:t>
            </w:r>
          </w:p>
        </w:tc>
      </w:tr>
      <w:tr w:rsidR="003C77EF" w:rsidTr="00C509EE">
        <w:tc>
          <w:tcPr>
            <w:tcW w:w="2074" w:type="dxa"/>
          </w:tcPr>
          <w:p w:rsidR="003C77EF" w:rsidRDefault="003C77EF" w:rsidP="00C509EE">
            <w:pPr>
              <w:ind w:left="280" w:right="280"/>
            </w:pPr>
            <w:r>
              <w:rPr>
                <w:rFonts w:hint="eastAsia"/>
              </w:rPr>
              <w:t>Rent</w:t>
            </w:r>
          </w:p>
        </w:tc>
        <w:tc>
          <w:tcPr>
            <w:tcW w:w="2074" w:type="dxa"/>
          </w:tcPr>
          <w:p w:rsidR="003C77EF" w:rsidRDefault="00A94226" w:rsidP="00A94226">
            <w:pPr>
              <w:ind w:left="280" w:right="280"/>
            </w:pPr>
            <w:r>
              <w:t>Float</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费用/公里</w:t>
            </w:r>
          </w:p>
        </w:tc>
      </w:tr>
      <w:tr w:rsidR="003C77EF" w:rsidTr="00C509EE">
        <w:tc>
          <w:tcPr>
            <w:tcW w:w="2074" w:type="dxa"/>
          </w:tcPr>
          <w:p w:rsidR="003C77EF" w:rsidRDefault="003C77EF" w:rsidP="00C509EE">
            <w:pPr>
              <w:ind w:left="280" w:right="280"/>
            </w:pPr>
            <w:r>
              <w:rPr>
                <w:rFonts w:hint="eastAsia"/>
              </w:rPr>
              <w:t>RentDate</w:t>
            </w:r>
          </w:p>
        </w:tc>
        <w:tc>
          <w:tcPr>
            <w:tcW w:w="2074" w:type="dxa"/>
          </w:tcPr>
          <w:p w:rsidR="003C77EF" w:rsidRDefault="00A94226" w:rsidP="00C509EE">
            <w:pPr>
              <w:ind w:left="280" w:right="280"/>
            </w:pPr>
            <w:r>
              <w:t>Datetime</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租赁日期</w:t>
            </w:r>
          </w:p>
        </w:tc>
      </w:tr>
      <w:tr w:rsidR="003C77EF" w:rsidTr="00C509EE">
        <w:tc>
          <w:tcPr>
            <w:tcW w:w="2074" w:type="dxa"/>
          </w:tcPr>
          <w:p w:rsidR="003C77EF" w:rsidRDefault="003C77EF" w:rsidP="00C509EE">
            <w:pPr>
              <w:ind w:left="280" w:right="280"/>
            </w:pPr>
            <w:r>
              <w:rPr>
                <w:rFonts w:hint="eastAsia"/>
              </w:rPr>
              <w:lastRenderedPageBreak/>
              <w:t>RentTi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租赁时间</w:t>
            </w:r>
          </w:p>
        </w:tc>
      </w:tr>
      <w:tr w:rsidR="003C77EF" w:rsidTr="00C509EE">
        <w:tc>
          <w:tcPr>
            <w:tcW w:w="2074" w:type="dxa"/>
          </w:tcPr>
          <w:p w:rsidR="003C77EF" w:rsidRDefault="003C77EF" w:rsidP="00C509EE">
            <w:pPr>
              <w:ind w:left="280" w:right="280"/>
            </w:pPr>
            <w:r>
              <w:rPr>
                <w:rFonts w:hint="eastAsia"/>
              </w:rPr>
              <w:t>ReturnDate</w:t>
            </w:r>
          </w:p>
        </w:tc>
        <w:tc>
          <w:tcPr>
            <w:tcW w:w="2074" w:type="dxa"/>
          </w:tcPr>
          <w:p w:rsidR="003C77EF" w:rsidRDefault="00A94226" w:rsidP="00C509EE">
            <w:pPr>
              <w:ind w:left="280" w:right="280"/>
            </w:pPr>
            <w:r>
              <w:t>Datetime</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归还日期</w:t>
            </w:r>
          </w:p>
        </w:tc>
      </w:tr>
      <w:tr w:rsidR="003C77EF" w:rsidTr="00C509EE">
        <w:tc>
          <w:tcPr>
            <w:tcW w:w="2074" w:type="dxa"/>
          </w:tcPr>
          <w:p w:rsidR="003C77EF" w:rsidRDefault="003C77EF" w:rsidP="00C509EE">
            <w:pPr>
              <w:ind w:left="280" w:right="280"/>
            </w:pPr>
            <w:r>
              <w:rPr>
                <w:rFonts w:hint="eastAsia"/>
              </w:rPr>
              <w:t>TotalCost</w:t>
            </w:r>
          </w:p>
        </w:tc>
        <w:tc>
          <w:tcPr>
            <w:tcW w:w="2074" w:type="dxa"/>
          </w:tcPr>
          <w:p w:rsidR="003C77EF" w:rsidRDefault="00483A80" w:rsidP="00C509EE">
            <w:pPr>
              <w:ind w:left="280" w:right="280"/>
            </w:pPr>
            <w:r>
              <w:t>Float</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总费用</w:t>
            </w:r>
          </w:p>
        </w:tc>
      </w:tr>
      <w:tr w:rsidR="003C77EF" w:rsidTr="00C509EE">
        <w:tc>
          <w:tcPr>
            <w:tcW w:w="2074" w:type="dxa"/>
          </w:tcPr>
          <w:p w:rsidR="003C77EF" w:rsidRDefault="003C77EF" w:rsidP="00C509EE">
            <w:pPr>
              <w:ind w:left="280" w:right="280"/>
            </w:pPr>
            <w:r>
              <w:rPr>
                <w:rFonts w:hint="eastAsia"/>
              </w:rPr>
              <w:t>Renew</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rPr>
                <w:rFonts w:hint="eastAsia"/>
              </w:rPr>
              <w:t>Null</w:t>
            </w:r>
          </w:p>
        </w:tc>
        <w:tc>
          <w:tcPr>
            <w:tcW w:w="2074" w:type="dxa"/>
          </w:tcPr>
          <w:p w:rsidR="003C77EF" w:rsidRDefault="003C77EF" w:rsidP="00C509EE">
            <w:pPr>
              <w:ind w:left="280" w:right="280"/>
            </w:pPr>
            <w:r>
              <w:rPr>
                <w:rFonts w:hint="eastAsia"/>
              </w:rPr>
              <w:t>是否续借</w:t>
            </w:r>
          </w:p>
        </w:tc>
      </w:tr>
      <w:tr w:rsidR="003C77EF" w:rsidTr="00C509EE">
        <w:tc>
          <w:tcPr>
            <w:tcW w:w="2074" w:type="dxa"/>
          </w:tcPr>
          <w:p w:rsidR="003C77EF" w:rsidRDefault="003C77EF" w:rsidP="00C509EE">
            <w:pPr>
              <w:ind w:left="280" w:right="280"/>
            </w:pPr>
            <w:r>
              <w:t>P</w:t>
            </w:r>
            <w:r w:rsidRPr="00850A1C">
              <w:t>referential</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rPr>
                <w:rFonts w:hint="eastAsia"/>
              </w:rPr>
              <w:t>Null</w:t>
            </w:r>
          </w:p>
        </w:tc>
        <w:tc>
          <w:tcPr>
            <w:tcW w:w="2074" w:type="dxa"/>
          </w:tcPr>
          <w:p w:rsidR="003C77EF" w:rsidRDefault="003C77EF" w:rsidP="00C509EE">
            <w:pPr>
              <w:ind w:left="280" w:right="280"/>
            </w:pPr>
            <w:r>
              <w:rPr>
                <w:rFonts w:hint="eastAsia"/>
              </w:rPr>
              <w:t>是否优惠</w:t>
            </w:r>
          </w:p>
        </w:tc>
      </w:tr>
    </w:tbl>
    <w:p w:rsidR="003C77EF" w:rsidRDefault="003C77EF" w:rsidP="003C77EF">
      <w:pPr>
        <w:ind w:left="280" w:right="280"/>
      </w:pPr>
    </w:p>
    <w:p w:rsidR="003C77EF" w:rsidRDefault="003C77EF" w:rsidP="00E52C97">
      <w:pPr>
        <w:ind w:left="280" w:right="280"/>
      </w:pPr>
      <w:r>
        <w:rPr>
          <w:rFonts w:hint="eastAsia"/>
        </w:rPr>
        <w:t xml:space="preserve">（6）保单管理 </w:t>
      </w:r>
      <w:r>
        <w:t>InsuranceP</w:t>
      </w:r>
      <w:r w:rsidRPr="008007EC">
        <w:t>olicy</w:t>
      </w:r>
    </w:p>
    <w:tbl>
      <w:tblPr>
        <w:tblStyle w:val="a4"/>
        <w:tblW w:w="0" w:type="auto"/>
        <w:tblLook w:val="04A0" w:firstRow="1" w:lastRow="0" w:firstColumn="1" w:lastColumn="0" w:noHBand="0" w:noVBand="1"/>
      </w:tblPr>
      <w:tblGrid>
        <w:gridCol w:w="3156"/>
        <w:gridCol w:w="2456"/>
        <w:gridCol w:w="1342"/>
        <w:gridCol w:w="134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t>InsuranceP</w:t>
            </w:r>
            <w:r w:rsidRPr="008007EC">
              <w:t>olicy</w:t>
            </w:r>
            <w: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保单号（主键）</w:t>
            </w:r>
          </w:p>
        </w:tc>
      </w:tr>
      <w:tr w:rsidR="003C77EF" w:rsidTr="00C509EE">
        <w:tc>
          <w:tcPr>
            <w:tcW w:w="2074" w:type="dxa"/>
          </w:tcPr>
          <w:p w:rsidR="003C77EF" w:rsidRDefault="003C77EF" w:rsidP="00C509EE">
            <w:pPr>
              <w:ind w:left="280" w:right="280"/>
            </w:pPr>
            <w:r>
              <w:rPr>
                <w:rFonts w:hint="eastAsia"/>
              </w:rPr>
              <w:t>Customer</w:t>
            </w:r>
            <w: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投保用户ID</w:t>
            </w:r>
          </w:p>
        </w:tc>
      </w:tr>
      <w:tr w:rsidR="003C77EF" w:rsidTr="00C509EE">
        <w:tc>
          <w:tcPr>
            <w:tcW w:w="2074" w:type="dxa"/>
          </w:tcPr>
          <w:p w:rsidR="003C77EF" w:rsidRDefault="003C77EF" w:rsidP="00C509EE">
            <w:pPr>
              <w:ind w:left="280" w:right="280"/>
            </w:pPr>
            <w:r>
              <w:rPr>
                <w:rFonts w:hint="eastAsia"/>
              </w:rPr>
              <w:t>Car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lastRenderedPageBreak/>
              <w:t>null</w:t>
            </w:r>
          </w:p>
        </w:tc>
        <w:tc>
          <w:tcPr>
            <w:tcW w:w="2074" w:type="dxa"/>
          </w:tcPr>
          <w:p w:rsidR="003C77EF" w:rsidRDefault="003C77EF" w:rsidP="00C509EE">
            <w:pPr>
              <w:ind w:left="280" w:right="280"/>
            </w:pPr>
            <w:r>
              <w:rPr>
                <w:rFonts w:hint="eastAsia"/>
              </w:rPr>
              <w:lastRenderedPageBreak/>
              <w:t>车辆</w:t>
            </w:r>
            <w:r>
              <w:rPr>
                <w:rFonts w:hint="eastAsia"/>
              </w:rPr>
              <w:lastRenderedPageBreak/>
              <w:t>ID</w:t>
            </w:r>
          </w:p>
        </w:tc>
      </w:tr>
      <w:tr w:rsidR="003C77EF" w:rsidTr="00C509EE">
        <w:tc>
          <w:tcPr>
            <w:tcW w:w="2074" w:type="dxa"/>
          </w:tcPr>
          <w:p w:rsidR="003C77EF" w:rsidRDefault="003C77EF" w:rsidP="00C509EE">
            <w:pPr>
              <w:ind w:left="280" w:right="280"/>
            </w:pPr>
            <w:r>
              <w:lastRenderedPageBreak/>
              <w:t>I</w:t>
            </w:r>
            <w:r w:rsidRPr="008007EC">
              <w:t>nsure</w:t>
            </w:r>
            <w:r>
              <w:t>Date</w:t>
            </w:r>
          </w:p>
        </w:tc>
        <w:tc>
          <w:tcPr>
            <w:tcW w:w="2074" w:type="dxa"/>
          </w:tcPr>
          <w:p w:rsidR="003C77EF" w:rsidRDefault="00E21CB8" w:rsidP="00C509EE">
            <w:pPr>
              <w:ind w:left="280" w:right="280"/>
            </w:pPr>
            <w:r>
              <w:t>Datetime</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投保时间</w:t>
            </w:r>
          </w:p>
        </w:tc>
      </w:tr>
      <w:tr w:rsidR="003C77EF" w:rsidTr="00C509EE">
        <w:tc>
          <w:tcPr>
            <w:tcW w:w="2074" w:type="dxa"/>
          </w:tcPr>
          <w:p w:rsidR="003C77EF" w:rsidRDefault="003C77EF" w:rsidP="00C509EE">
            <w:pPr>
              <w:ind w:left="280" w:right="280"/>
            </w:pPr>
            <w:r>
              <w:rPr>
                <w:rFonts w:hint="eastAsia"/>
              </w:rPr>
              <w:t>InsureTi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投保时长</w:t>
            </w:r>
          </w:p>
        </w:tc>
      </w:tr>
      <w:tr w:rsidR="003C77EF" w:rsidTr="00C509EE">
        <w:tc>
          <w:tcPr>
            <w:tcW w:w="2074" w:type="dxa"/>
          </w:tcPr>
          <w:p w:rsidR="003C77EF" w:rsidRDefault="003C77EF" w:rsidP="00C509EE">
            <w:pPr>
              <w:ind w:left="280" w:right="280"/>
            </w:pPr>
            <w:r>
              <w:rPr>
                <w:rFonts w:hint="eastAsia"/>
              </w:rPr>
              <w:t>OverDate</w:t>
            </w:r>
          </w:p>
        </w:tc>
        <w:tc>
          <w:tcPr>
            <w:tcW w:w="2074" w:type="dxa"/>
          </w:tcPr>
          <w:p w:rsidR="003C77EF" w:rsidRDefault="00E21CB8" w:rsidP="00C509EE">
            <w:pPr>
              <w:ind w:left="280" w:right="280"/>
            </w:pPr>
            <w:r>
              <w:t>Datetime</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到期时间</w:t>
            </w:r>
          </w:p>
        </w:tc>
      </w:tr>
      <w:tr w:rsidR="003C77EF" w:rsidTr="00C509EE">
        <w:tc>
          <w:tcPr>
            <w:tcW w:w="2074" w:type="dxa"/>
          </w:tcPr>
          <w:p w:rsidR="003C77EF" w:rsidRDefault="003C77EF" w:rsidP="00C509EE">
            <w:pPr>
              <w:ind w:left="280" w:right="280"/>
            </w:pPr>
            <w:r>
              <w:rPr>
                <w:rFonts w:hint="eastAsia"/>
              </w:rPr>
              <w:t>Payment</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缴费情况</w:t>
            </w:r>
          </w:p>
        </w:tc>
      </w:tr>
      <w:tr w:rsidR="003C77EF" w:rsidTr="00C509EE">
        <w:tc>
          <w:tcPr>
            <w:tcW w:w="2074" w:type="dxa"/>
          </w:tcPr>
          <w:p w:rsidR="003C77EF" w:rsidRDefault="003C77EF" w:rsidP="00C509EE">
            <w:pPr>
              <w:ind w:left="280" w:right="280"/>
            </w:pPr>
            <w:r>
              <w:t>C</w:t>
            </w:r>
            <w:r w:rsidRPr="004E7B6F">
              <w:t>ancellation</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是否退保</w:t>
            </w:r>
          </w:p>
        </w:tc>
      </w:tr>
      <w:tr w:rsidR="003C77EF" w:rsidTr="00C509EE">
        <w:tc>
          <w:tcPr>
            <w:tcW w:w="2074" w:type="dxa"/>
          </w:tcPr>
          <w:p w:rsidR="003C77EF" w:rsidRDefault="003C77EF" w:rsidP="00C509EE">
            <w:pPr>
              <w:ind w:left="280" w:right="280"/>
            </w:pPr>
            <w:r>
              <w:t>R</w:t>
            </w:r>
            <w:r w:rsidRPr="004E7B6F">
              <w:t>enewal</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是否续保</w:t>
            </w:r>
          </w:p>
        </w:tc>
      </w:tr>
      <w:tr w:rsidR="003C77EF" w:rsidTr="00C509EE">
        <w:tc>
          <w:tcPr>
            <w:tcW w:w="2074" w:type="dxa"/>
          </w:tcPr>
          <w:p w:rsidR="003C77EF" w:rsidRDefault="003C77EF" w:rsidP="00C509EE">
            <w:pPr>
              <w:ind w:left="280" w:right="280"/>
            </w:pPr>
            <w:r>
              <w:rPr>
                <w:rFonts w:hint="eastAsia"/>
              </w:rPr>
              <w:t>Content</w:t>
            </w:r>
          </w:p>
        </w:tc>
        <w:tc>
          <w:tcPr>
            <w:tcW w:w="2074" w:type="dxa"/>
          </w:tcPr>
          <w:p w:rsidR="003C77EF" w:rsidRDefault="003C77EF" w:rsidP="00C509EE">
            <w:pPr>
              <w:ind w:left="280" w:right="280"/>
            </w:pPr>
            <w:r>
              <w:t>V</w:t>
            </w:r>
            <w:r>
              <w:rPr>
                <w:rFonts w:hint="eastAsia"/>
              </w:rPr>
              <w:t>archar(</w:t>
            </w:r>
            <w:r>
              <w:t>255)</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具体内容</w:t>
            </w:r>
          </w:p>
        </w:tc>
      </w:tr>
    </w:tbl>
    <w:p w:rsidR="003C77EF" w:rsidRDefault="003C77EF" w:rsidP="003C77EF">
      <w:pPr>
        <w:ind w:left="280" w:right="280"/>
      </w:pPr>
    </w:p>
    <w:p w:rsidR="003C77EF" w:rsidRDefault="003C77EF" w:rsidP="00E52C97">
      <w:pPr>
        <w:ind w:left="280" w:right="280"/>
      </w:pPr>
      <w:r>
        <w:rPr>
          <w:rFonts w:hint="eastAsia"/>
        </w:rPr>
        <w:t xml:space="preserve">（7）保险种类 </w:t>
      </w:r>
      <w:r>
        <w:t>InsuranceType</w:t>
      </w:r>
    </w:p>
    <w:tbl>
      <w:tblPr>
        <w:tblStyle w:val="a4"/>
        <w:tblW w:w="0" w:type="auto"/>
        <w:tblLook w:val="04A0" w:firstRow="1" w:lastRow="0" w:firstColumn="1" w:lastColumn="0" w:noHBand="0" w:noVBand="1"/>
      </w:tblPr>
      <w:tblGrid>
        <w:gridCol w:w="2316"/>
        <w:gridCol w:w="2456"/>
        <w:gridCol w:w="1762"/>
        <w:gridCol w:w="176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t>Insurance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保险号（主键）</w:t>
            </w:r>
          </w:p>
        </w:tc>
      </w:tr>
      <w:tr w:rsidR="003C77EF" w:rsidTr="00C509EE">
        <w:tc>
          <w:tcPr>
            <w:tcW w:w="2074" w:type="dxa"/>
          </w:tcPr>
          <w:p w:rsidR="003C77EF" w:rsidRDefault="003C77EF" w:rsidP="00C509EE">
            <w:pPr>
              <w:ind w:left="280" w:right="280"/>
            </w:pPr>
            <w:r>
              <w:rPr>
                <w:rFonts w:hint="eastAsia"/>
              </w:rPr>
              <w:t>InsureTi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lastRenderedPageBreak/>
              <w:t>null</w:t>
            </w:r>
          </w:p>
        </w:tc>
        <w:tc>
          <w:tcPr>
            <w:tcW w:w="2074" w:type="dxa"/>
          </w:tcPr>
          <w:p w:rsidR="003C77EF" w:rsidRDefault="003C77EF" w:rsidP="00C509EE">
            <w:pPr>
              <w:ind w:left="280" w:right="280"/>
            </w:pPr>
            <w:r>
              <w:rPr>
                <w:rFonts w:hint="eastAsia"/>
              </w:rPr>
              <w:lastRenderedPageBreak/>
              <w:t>投保时</w:t>
            </w:r>
            <w:r>
              <w:rPr>
                <w:rFonts w:hint="eastAsia"/>
              </w:rPr>
              <w:lastRenderedPageBreak/>
              <w:t>长</w:t>
            </w:r>
          </w:p>
        </w:tc>
      </w:tr>
      <w:tr w:rsidR="003C77EF" w:rsidTr="00C509EE">
        <w:tc>
          <w:tcPr>
            <w:tcW w:w="2074" w:type="dxa"/>
          </w:tcPr>
          <w:p w:rsidR="003C77EF" w:rsidRDefault="003C77EF" w:rsidP="00C509EE">
            <w:pPr>
              <w:ind w:left="280" w:right="280"/>
            </w:pPr>
            <w:r>
              <w:rPr>
                <w:rFonts w:hint="eastAsia"/>
              </w:rPr>
              <w:lastRenderedPageBreak/>
              <w:t>Payment</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费用</w:t>
            </w:r>
          </w:p>
        </w:tc>
      </w:tr>
      <w:tr w:rsidR="003C77EF" w:rsidTr="00C509EE">
        <w:tc>
          <w:tcPr>
            <w:tcW w:w="2074" w:type="dxa"/>
          </w:tcPr>
          <w:p w:rsidR="003C77EF" w:rsidRDefault="003C77EF" w:rsidP="00C509EE">
            <w:pPr>
              <w:ind w:left="280" w:right="280"/>
            </w:pPr>
            <w:r>
              <w:rPr>
                <w:rFonts w:hint="eastAsia"/>
              </w:rPr>
              <w:t>Content</w:t>
            </w:r>
          </w:p>
        </w:tc>
        <w:tc>
          <w:tcPr>
            <w:tcW w:w="2074" w:type="dxa"/>
          </w:tcPr>
          <w:p w:rsidR="003C77EF" w:rsidRDefault="003C77EF" w:rsidP="00C509EE">
            <w:pPr>
              <w:ind w:left="280" w:right="280"/>
            </w:pPr>
            <w:r>
              <w:t>V</w:t>
            </w:r>
            <w:r>
              <w:rPr>
                <w:rFonts w:hint="eastAsia"/>
              </w:rPr>
              <w:t>archar(</w:t>
            </w:r>
            <w:r>
              <w:t>255)</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具体内容</w:t>
            </w:r>
          </w:p>
        </w:tc>
      </w:tr>
    </w:tbl>
    <w:p w:rsidR="003C77EF" w:rsidRDefault="003C77EF" w:rsidP="003C77EF">
      <w:pPr>
        <w:ind w:left="280" w:right="280"/>
      </w:pPr>
    </w:p>
    <w:p w:rsidR="003C77EF" w:rsidRDefault="003C77EF" w:rsidP="003C77EF">
      <w:pPr>
        <w:ind w:left="280" w:right="280"/>
      </w:pPr>
      <w:r>
        <w:rPr>
          <w:rFonts w:hint="eastAsia"/>
        </w:rPr>
        <w:t xml:space="preserve">（8）车辆托管预约 </w:t>
      </w:r>
      <w:r>
        <w:t>EscrowR</w:t>
      </w:r>
      <w:r w:rsidRPr="004E7B6F">
        <w:t>eservation</w:t>
      </w:r>
    </w:p>
    <w:tbl>
      <w:tblPr>
        <w:tblStyle w:val="a4"/>
        <w:tblW w:w="0" w:type="auto"/>
        <w:tblLook w:val="04A0" w:firstRow="1" w:lastRow="0" w:firstColumn="1" w:lastColumn="0" w:noHBand="0" w:noVBand="1"/>
      </w:tblPr>
      <w:tblGrid>
        <w:gridCol w:w="2596"/>
        <w:gridCol w:w="2316"/>
        <w:gridCol w:w="1692"/>
        <w:gridCol w:w="169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预约单号（主键）</w:t>
            </w:r>
          </w:p>
        </w:tc>
      </w:tr>
      <w:tr w:rsidR="003C77EF" w:rsidTr="00C509EE">
        <w:tc>
          <w:tcPr>
            <w:tcW w:w="2074" w:type="dxa"/>
          </w:tcPr>
          <w:p w:rsidR="003C77EF" w:rsidRDefault="003C77EF" w:rsidP="00C509EE">
            <w:pPr>
              <w:ind w:left="280" w:right="280"/>
            </w:pPr>
            <w:r>
              <w:rPr>
                <w:rFonts w:hint="eastAsia"/>
              </w:rPr>
              <w:t>Cus</w:t>
            </w:r>
            <w:r>
              <w:t>tomer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用户ID</w:t>
            </w:r>
          </w:p>
        </w:tc>
      </w:tr>
      <w:tr w:rsidR="003C77EF" w:rsidTr="00C509EE">
        <w:tc>
          <w:tcPr>
            <w:tcW w:w="2074" w:type="dxa"/>
          </w:tcPr>
          <w:p w:rsidR="003C77EF" w:rsidRDefault="003C77EF" w:rsidP="00C509EE">
            <w:pPr>
              <w:ind w:left="280" w:right="280"/>
            </w:pPr>
            <w:r>
              <w:rPr>
                <w:rFonts w:hint="eastAsia"/>
              </w:rPr>
              <w:t>Car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ID</w:t>
            </w:r>
          </w:p>
        </w:tc>
      </w:tr>
      <w:tr w:rsidR="003C77EF" w:rsidTr="00C509EE">
        <w:tc>
          <w:tcPr>
            <w:tcW w:w="2074" w:type="dxa"/>
          </w:tcPr>
          <w:p w:rsidR="003C77EF" w:rsidRDefault="003C77EF" w:rsidP="00C509EE">
            <w:pPr>
              <w:ind w:left="280" w:right="280"/>
            </w:pPr>
            <w:r>
              <w:rPr>
                <w:rFonts w:hint="eastAsia"/>
              </w:rPr>
              <w:t>Typ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型号</w:t>
            </w:r>
          </w:p>
        </w:tc>
      </w:tr>
      <w:tr w:rsidR="003C77EF" w:rsidTr="00C509EE">
        <w:tc>
          <w:tcPr>
            <w:tcW w:w="2074" w:type="dxa"/>
          </w:tcPr>
          <w:p w:rsidR="003C77EF" w:rsidRDefault="003C77EF" w:rsidP="00C509EE">
            <w:pPr>
              <w:ind w:left="280" w:right="280"/>
            </w:pPr>
            <w:r>
              <w:rPr>
                <w:rFonts w:hint="eastAsia"/>
              </w:rPr>
              <w:t>Tim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使用年限</w:t>
            </w:r>
          </w:p>
        </w:tc>
      </w:tr>
      <w:tr w:rsidR="003C77EF" w:rsidTr="00C509EE">
        <w:tc>
          <w:tcPr>
            <w:tcW w:w="2074" w:type="dxa"/>
          </w:tcPr>
          <w:p w:rsidR="003C77EF" w:rsidRDefault="003C77EF" w:rsidP="00C509EE">
            <w:pPr>
              <w:ind w:left="280" w:right="280"/>
            </w:pPr>
            <w:r>
              <w:rPr>
                <w:rFonts w:hint="eastAsia"/>
              </w:rPr>
              <w:t>Cost</w:t>
            </w:r>
          </w:p>
        </w:tc>
        <w:tc>
          <w:tcPr>
            <w:tcW w:w="2074" w:type="dxa"/>
          </w:tcPr>
          <w:p w:rsidR="003C77EF" w:rsidRDefault="006459BF" w:rsidP="00C509EE">
            <w:pPr>
              <w:ind w:left="280" w:right="280"/>
            </w:pPr>
            <w:r>
              <w:t>Float</w:t>
            </w:r>
          </w:p>
        </w:tc>
        <w:tc>
          <w:tcPr>
            <w:tcW w:w="2074" w:type="dxa"/>
          </w:tcPr>
          <w:p w:rsidR="003C77EF" w:rsidRDefault="003C77EF" w:rsidP="00C509EE">
            <w:pPr>
              <w:ind w:left="280" w:right="280"/>
            </w:pPr>
            <w:r>
              <w:t>N</w:t>
            </w:r>
            <w:r>
              <w:rPr>
                <w:rFonts w:hint="eastAsia"/>
              </w:rPr>
              <w:t xml:space="preserve">ot </w:t>
            </w:r>
            <w:r>
              <w:t>null</w:t>
            </w:r>
          </w:p>
        </w:tc>
        <w:tc>
          <w:tcPr>
            <w:tcW w:w="2074" w:type="dxa"/>
          </w:tcPr>
          <w:p w:rsidR="003C77EF" w:rsidRDefault="003C77EF" w:rsidP="00C509EE">
            <w:pPr>
              <w:ind w:left="280" w:right="280"/>
            </w:pPr>
            <w:r>
              <w:rPr>
                <w:rFonts w:hint="eastAsia"/>
              </w:rPr>
              <w:t>车辆费用/公里</w:t>
            </w:r>
          </w:p>
        </w:tc>
      </w:tr>
      <w:tr w:rsidR="003C77EF" w:rsidTr="00C509EE">
        <w:tc>
          <w:tcPr>
            <w:tcW w:w="2074" w:type="dxa"/>
          </w:tcPr>
          <w:p w:rsidR="003C77EF" w:rsidRDefault="003C77EF" w:rsidP="00C509EE">
            <w:pPr>
              <w:ind w:left="280" w:right="280"/>
            </w:pPr>
            <w:r>
              <w:lastRenderedPageBreak/>
              <w:t>Q</w:t>
            </w:r>
            <w:r w:rsidRPr="00850A1C">
              <w:t>ualification</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资格审查</w:t>
            </w:r>
          </w:p>
        </w:tc>
      </w:tr>
      <w:tr w:rsidR="003C77EF" w:rsidTr="00C509EE">
        <w:tc>
          <w:tcPr>
            <w:tcW w:w="2074" w:type="dxa"/>
          </w:tcPr>
          <w:p w:rsidR="003C77EF" w:rsidRDefault="003C77EF" w:rsidP="00C509EE">
            <w:pPr>
              <w:ind w:left="280" w:right="280"/>
            </w:pPr>
            <w:r>
              <w:rPr>
                <w:rFonts w:hint="eastAsia"/>
              </w:rPr>
              <w:t>Check</w:t>
            </w:r>
            <w:r>
              <w:t>Accept</w:t>
            </w:r>
          </w:p>
        </w:tc>
        <w:tc>
          <w:tcPr>
            <w:tcW w:w="2074" w:type="dxa"/>
          </w:tcPr>
          <w:p w:rsidR="003C77EF" w:rsidRDefault="003C77EF" w:rsidP="00C509EE">
            <w:pPr>
              <w:ind w:left="280" w:right="280"/>
            </w:pPr>
            <w:r>
              <w:t>B</w:t>
            </w:r>
            <w:r>
              <w:rPr>
                <w:rFonts w:hint="eastAsia"/>
              </w:rPr>
              <w:t>ool(</w:t>
            </w:r>
            <w:r>
              <w:t>5)</w:t>
            </w:r>
          </w:p>
        </w:tc>
        <w:tc>
          <w:tcPr>
            <w:tcW w:w="2074" w:type="dxa"/>
          </w:tcPr>
          <w:p w:rsidR="003C77EF" w:rsidRDefault="003C77EF" w:rsidP="00C509EE">
            <w:pPr>
              <w:ind w:left="280" w:right="280"/>
            </w:pPr>
            <w:r>
              <w:t>Null</w:t>
            </w:r>
          </w:p>
        </w:tc>
        <w:tc>
          <w:tcPr>
            <w:tcW w:w="2074" w:type="dxa"/>
          </w:tcPr>
          <w:p w:rsidR="003C77EF" w:rsidRDefault="003C77EF" w:rsidP="00C509EE">
            <w:pPr>
              <w:ind w:left="280" w:right="280"/>
            </w:pPr>
            <w:r>
              <w:rPr>
                <w:rFonts w:hint="eastAsia"/>
              </w:rPr>
              <w:t>车辆验收情况</w:t>
            </w:r>
          </w:p>
        </w:tc>
      </w:tr>
    </w:tbl>
    <w:p w:rsidR="003C77EF" w:rsidRDefault="003C77EF" w:rsidP="003C77EF">
      <w:pPr>
        <w:ind w:left="280" w:right="280"/>
      </w:pPr>
    </w:p>
    <w:p w:rsidR="003C77EF" w:rsidRDefault="003C77EF" w:rsidP="003C77EF">
      <w:pPr>
        <w:ind w:left="280" w:right="280"/>
      </w:pPr>
      <w:r>
        <w:rPr>
          <w:rFonts w:hint="eastAsia"/>
        </w:rPr>
        <w:t>（9）台账</w:t>
      </w:r>
      <w:r w:rsidR="00AE6679">
        <w:rPr>
          <w:rFonts w:hint="eastAsia"/>
        </w:rPr>
        <w:t>信息</w:t>
      </w:r>
      <w:r>
        <w:rPr>
          <w:rFonts w:hint="eastAsia"/>
        </w:rPr>
        <w:t xml:space="preserve"> </w:t>
      </w:r>
      <w:r w:rsidR="00AE6679">
        <w:rPr>
          <w:rFonts w:hint="eastAsia"/>
        </w:rPr>
        <w:t>AccountingInformation</w:t>
      </w:r>
    </w:p>
    <w:tbl>
      <w:tblPr>
        <w:tblStyle w:val="a4"/>
        <w:tblW w:w="0" w:type="auto"/>
        <w:tblLook w:val="04A0" w:firstRow="1" w:lastRow="0" w:firstColumn="1" w:lastColumn="0" w:noHBand="0" w:noVBand="1"/>
      </w:tblPr>
      <w:tblGrid>
        <w:gridCol w:w="2456"/>
        <w:gridCol w:w="2316"/>
        <w:gridCol w:w="1762"/>
        <w:gridCol w:w="1762"/>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Acco</w:t>
            </w:r>
            <w:r>
              <w:t>un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rsidRPr="00085B48">
              <w:t>N</w:t>
            </w:r>
            <w:r w:rsidRPr="00085B48">
              <w:rPr>
                <w:rFonts w:hint="eastAsia"/>
              </w:rPr>
              <w:t xml:space="preserve">ot </w:t>
            </w:r>
            <w:r w:rsidRPr="00085B48">
              <w:t>null</w:t>
            </w:r>
          </w:p>
        </w:tc>
        <w:tc>
          <w:tcPr>
            <w:tcW w:w="2074" w:type="dxa"/>
          </w:tcPr>
          <w:p w:rsidR="003C77EF" w:rsidRDefault="003C77EF" w:rsidP="00C509EE">
            <w:pPr>
              <w:ind w:left="280" w:right="280"/>
            </w:pPr>
            <w:r>
              <w:rPr>
                <w:rFonts w:hint="eastAsia"/>
              </w:rPr>
              <w:t>账目ID（主键）</w:t>
            </w:r>
          </w:p>
        </w:tc>
      </w:tr>
      <w:tr w:rsidR="00FD55C6" w:rsidTr="00C509EE">
        <w:tc>
          <w:tcPr>
            <w:tcW w:w="2074" w:type="dxa"/>
          </w:tcPr>
          <w:p w:rsidR="00FD55C6" w:rsidRDefault="000208B3" w:rsidP="00C509EE">
            <w:pPr>
              <w:ind w:left="280" w:right="280"/>
            </w:pPr>
            <w:r>
              <w:rPr>
                <w:rFonts w:hint="eastAsia"/>
              </w:rPr>
              <w:t>IsCar</w:t>
            </w:r>
            <w:r w:rsidR="00362206">
              <w:rPr>
                <w:rFonts w:hint="eastAsia"/>
              </w:rPr>
              <w:t>ID</w:t>
            </w:r>
          </w:p>
        </w:tc>
        <w:tc>
          <w:tcPr>
            <w:tcW w:w="2074" w:type="dxa"/>
          </w:tcPr>
          <w:p w:rsidR="00FD55C6" w:rsidRDefault="009A4F86" w:rsidP="00C509EE">
            <w:pPr>
              <w:ind w:left="280" w:right="280"/>
            </w:pPr>
            <w:r>
              <w:t>V</w:t>
            </w:r>
            <w:r>
              <w:rPr>
                <w:rFonts w:hint="eastAsia"/>
              </w:rPr>
              <w:t>archar(2</w:t>
            </w:r>
            <w:r>
              <w:t>0)</w:t>
            </w:r>
          </w:p>
        </w:tc>
        <w:tc>
          <w:tcPr>
            <w:tcW w:w="2074" w:type="dxa"/>
          </w:tcPr>
          <w:p w:rsidR="00FD55C6" w:rsidRPr="00085B48" w:rsidRDefault="00FD55C6" w:rsidP="00C509EE">
            <w:pPr>
              <w:ind w:left="280" w:right="280"/>
            </w:pPr>
            <w:r w:rsidRPr="00085B48">
              <w:t>N</w:t>
            </w:r>
            <w:r w:rsidRPr="00085B48">
              <w:rPr>
                <w:rFonts w:hint="eastAsia"/>
              </w:rPr>
              <w:t xml:space="preserve">ot </w:t>
            </w:r>
            <w:r w:rsidRPr="00085B48">
              <w:t>null</w:t>
            </w:r>
          </w:p>
        </w:tc>
        <w:tc>
          <w:tcPr>
            <w:tcW w:w="2074" w:type="dxa"/>
          </w:tcPr>
          <w:p w:rsidR="00FD55C6" w:rsidRDefault="00FD55C6" w:rsidP="00C509EE">
            <w:pPr>
              <w:ind w:left="280" w:right="280"/>
            </w:pPr>
            <w:r>
              <w:rPr>
                <w:rFonts w:hint="eastAsia"/>
              </w:rPr>
              <w:t>账目所属</w:t>
            </w:r>
            <w:r w:rsidR="000208B3">
              <w:rPr>
                <w:rFonts w:hint="eastAsia"/>
              </w:rPr>
              <w:t>车辆</w:t>
            </w:r>
            <w:r w:rsidR="00362206">
              <w:rPr>
                <w:rFonts w:hint="eastAsia"/>
              </w:rPr>
              <w:t>ID</w:t>
            </w:r>
          </w:p>
        </w:tc>
      </w:tr>
      <w:tr w:rsidR="003C77EF" w:rsidTr="00C509EE">
        <w:tc>
          <w:tcPr>
            <w:tcW w:w="2074" w:type="dxa"/>
          </w:tcPr>
          <w:p w:rsidR="003C77EF" w:rsidRDefault="003C77EF" w:rsidP="00C509EE">
            <w:pPr>
              <w:ind w:left="280" w:right="280"/>
            </w:pPr>
            <w:r>
              <w:rPr>
                <w:rFonts w:hint="eastAsia"/>
              </w:rPr>
              <w:t>Sourc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rsidRPr="00085B48">
              <w:t>Null</w:t>
            </w:r>
          </w:p>
        </w:tc>
        <w:tc>
          <w:tcPr>
            <w:tcW w:w="2074" w:type="dxa"/>
          </w:tcPr>
          <w:p w:rsidR="003C77EF" w:rsidRDefault="003C77EF" w:rsidP="00C509EE">
            <w:pPr>
              <w:ind w:left="280" w:right="280"/>
            </w:pPr>
            <w:r>
              <w:rPr>
                <w:rFonts w:hint="eastAsia"/>
              </w:rPr>
              <w:t>收入来源</w:t>
            </w:r>
          </w:p>
        </w:tc>
      </w:tr>
      <w:tr w:rsidR="003C77EF" w:rsidTr="00C509EE">
        <w:tc>
          <w:tcPr>
            <w:tcW w:w="2074" w:type="dxa"/>
          </w:tcPr>
          <w:p w:rsidR="003C77EF" w:rsidRDefault="003C77EF" w:rsidP="00C509EE">
            <w:pPr>
              <w:ind w:left="280" w:right="280"/>
            </w:pPr>
            <w:r>
              <w:rPr>
                <w:rFonts w:hint="eastAsia"/>
              </w:rPr>
              <w:t>Use</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rsidRPr="00085B48">
              <w:t>Null</w:t>
            </w:r>
          </w:p>
        </w:tc>
        <w:tc>
          <w:tcPr>
            <w:tcW w:w="2074" w:type="dxa"/>
          </w:tcPr>
          <w:p w:rsidR="003C77EF" w:rsidRDefault="003C77EF" w:rsidP="00C509EE">
            <w:pPr>
              <w:ind w:left="280" w:right="280"/>
            </w:pPr>
            <w:r>
              <w:rPr>
                <w:rFonts w:hint="eastAsia"/>
              </w:rPr>
              <w:t>支出用途</w:t>
            </w:r>
          </w:p>
        </w:tc>
      </w:tr>
      <w:tr w:rsidR="003C77EF" w:rsidTr="00C509EE">
        <w:tc>
          <w:tcPr>
            <w:tcW w:w="2074" w:type="dxa"/>
          </w:tcPr>
          <w:p w:rsidR="003C77EF" w:rsidRDefault="003C77EF" w:rsidP="00C509EE">
            <w:pPr>
              <w:ind w:left="280" w:right="280"/>
            </w:pPr>
            <w:r>
              <w:rPr>
                <w:rFonts w:hint="eastAsia"/>
              </w:rPr>
              <w:t>Income</w:t>
            </w:r>
          </w:p>
        </w:tc>
        <w:tc>
          <w:tcPr>
            <w:tcW w:w="2074" w:type="dxa"/>
          </w:tcPr>
          <w:p w:rsidR="003C77EF" w:rsidRDefault="006459BF" w:rsidP="00C509EE">
            <w:pPr>
              <w:ind w:left="280" w:right="280"/>
            </w:pPr>
            <w:r>
              <w:rPr>
                <w:rFonts w:hint="eastAsia"/>
              </w:rPr>
              <w:t>Float</w:t>
            </w:r>
          </w:p>
        </w:tc>
        <w:tc>
          <w:tcPr>
            <w:tcW w:w="2074" w:type="dxa"/>
          </w:tcPr>
          <w:p w:rsidR="003C77EF" w:rsidRDefault="003C77EF" w:rsidP="00C509EE">
            <w:pPr>
              <w:ind w:left="280" w:right="280"/>
            </w:pPr>
            <w:r w:rsidRPr="00085B48">
              <w:t>N</w:t>
            </w:r>
            <w:r w:rsidRPr="00085B48">
              <w:rPr>
                <w:rFonts w:hint="eastAsia"/>
              </w:rPr>
              <w:t xml:space="preserve">ot </w:t>
            </w:r>
            <w:r w:rsidRPr="00085B48">
              <w:t>null</w:t>
            </w:r>
          </w:p>
        </w:tc>
        <w:tc>
          <w:tcPr>
            <w:tcW w:w="2074" w:type="dxa"/>
          </w:tcPr>
          <w:p w:rsidR="003C77EF" w:rsidRDefault="003C77EF" w:rsidP="00C509EE">
            <w:pPr>
              <w:ind w:left="280" w:right="280"/>
            </w:pPr>
            <w:r>
              <w:rPr>
                <w:rFonts w:hint="eastAsia"/>
              </w:rPr>
              <w:t>收入</w:t>
            </w:r>
          </w:p>
        </w:tc>
      </w:tr>
      <w:tr w:rsidR="003C77EF" w:rsidTr="00C509EE">
        <w:tc>
          <w:tcPr>
            <w:tcW w:w="2074" w:type="dxa"/>
          </w:tcPr>
          <w:p w:rsidR="003C77EF" w:rsidRDefault="003C77EF" w:rsidP="00C509EE">
            <w:pPr>
              <w:ind w:left="280" w:right="280"/>
            </w:pPr>
            <w:r>
              <w:rPr>
                <w:rFonts w:hint="eastAsia"/>
              </w:rPr>
              <w:t>Outcome</w:t>
            </w:r>
          </w:p>
        </w:tc>
        <w:tc>
          <w:tcPr>
            <w:tcW w:w="2074" w:type="dxa"/>
          </w:tcPr>
          <w:p w:rsidR="003C77EF" w:rsidRDefault="006459BF" w:rsidP="00C509EE">
            <w:pPr>
              <w:ind w:left="280" w:right="280"/>
            </w:pPr>
            <w:r>
              <w:rPr>
                <w:rFonts w:hint="eastAsia"/>
              </w:rPr>
              <w:t>Float</w:t>
            </w:r>
          </w:p>
        </w:tc>
        <w:tc>
          <w:tcPr>
            <w:tcW w:w="2074" w:type="dxa"/>
          </w:tcPr>
          <w:p w:rsidR="003C77EF" w:rsidRDefault="003C77EF" w:rsidP="00C509EE">
            <w:pPr>
              <w:ind w:left="280" w:right="280"/>
            </w:pPr>
            <w:r w:rsidRPr="00085B48">
              <w:t>N</w:t>
            </w:r>
            <w:r w:rsidRPr="00085B48">
              <w:rPr>
                <w:rFonts w:hint="eastAsia"/>
              </w:rPr>
              <w:t xml:space="preserve">ot </w:t>
            </w:r>
            <w:r w:rsidRPr="00085B48">
              <w:t>null</w:t>
            </w:r>
          </w:p>
        </w:tc>
        <w:tc>
          <w:tcPr>
            <w:tcW w:w="2074" w:type="dxa"/>
          </w:tcPr>
          <w:p w:rsidR="003C77EF" w:rsidRDefault="003C77EF" w:rsidP="00C509EE">
            <w:pPr>
              <w:ind w:left="280" w:right="280"/>
            </w:pPr>
            <w:r>
              <w:rPr>
                <w:rFonts w:hint="eastAsia"/>
              </w:rPr>
              <w:t>支出</w:t>
            </w:r>
          </w:p>
        </w:tc>
      </w:tr>
      <w:tr w:rsidR="003C77EF" w:rsidTr="00C509EE">
        <w:tc>
          <w:tcPr>
            <w:tcW w:w="2074" w:type="dxa"/>
          </w:tcPr>
          <w:p w:rsidR="003C77EF" w:rsidRDefault="003C77EF" w:rsidP="00C509EE">
            <w:pPr>
              <w:ind w:left="280" w:right="280"/>
            </w:pPr>
            <w:r>
              <w:rPr>
                <w:rFonts w:hint="eastAsia"/>
              </w:rPr>
              <w:t>BusinessDate</w:t>
            </w:r>
          </w:p>
        </w:tc>
        <w:tc>
          <w:tcPr>
            <w:tcW w:w="2074" w:type="dxa"/>
          </w:tcPr>
          <w:p w:rsidR="003C77EF" w:rsidRDefault="006459BF" w:rsidP="00C509EE">
            <w:pPr>
              <w:ind w:left="280" w:right="280"/>
            </w:pPr>
            <w:r>
              <w:t>Datetime</w:t>
            </w:r>
          </w:p>
        </w:tc>
        <w:tc>
          <w:tcPr>
            <w:tcW w:w="2074" w:type="dxa"/>
          </w:tcPr>
          <w:p w:rsidR="003C77EF" w:rsidRDefault="003C77EF" w:rsidP="00C509EE">
            <w:pPr>
              <w:ind w:left="280" w:right="280"/>
            </w:pPr>
            <w:r w:rsidRPr="00085B48">
              <w:t>N</w:t>
            </w:r>
            <w:r w:rsidRPr="00085B48">
              <w:rPr>
                <w:rFonts w:hint="eastAsia"/>
              </w:rPr>
              <w:t xml:space="preserve">ot </w:t>
            </w:r>
            <w:r w:rsidRPr="00085B48">
              <w:lastRenderedPageBreak/>
              <w:t>null</w:t>
            </w:r>
          </w:p>
        </w:tc>
        <w:tc>
          <w:tcPr>
            <w:tcW w:w="2074" w:type="dxa"/>
          </w:tcPr>
          <w:p w:rsidR="003C77EF" w:rsidRDefault="003C77EF" w:rsidP="00C509EE">
            <w:pPr>
              <w:ind w:left="280" w:right="280"/>
            </w:pPr>
            <w:r>
              <w:rPr>
                <w:rFonts w:hint="eastAsia"/>
              </w:rPr>
              <w:lastRenderedPageBreak/>
              <w:t>交易日</w:t>
            </w:r>
            <w:r>
              <w:rPr>
                <w:rFonts w:hint="eastAsia"/>
              </w:rPr>
              <w:lastRenderedPageBreak/>
              <w:t>期</w:t>
            </w:r>
          </w:p>
        </w:tc>
      </w:tr>
    </w:tbl>
    <w:p w:rsidR="003C77EF" w:rsidRDefault="003C77EF" w:rsidP="003C77EF">
      <w:pPr>
        <w:ind w:left="280" w:right="280"/>
      </w:pPr>
    </w:p>
    <w:p w:rsidR="003C77EF" w:rsidRDefault="003C77EF" w:rsidP="003C77EF">
      <w:pPr>
        <w:ind w:left="280" w:right="280"/>
      </w:pPr>
      <w:r>
        <w:rPr>
          <w:rFonts w:hint="eastAsia"/>
        </w:rPr>
        <w:t xml:space="preserve">（10）短信服务 </w:t>
      </w:r>
      <w:r>
        <w:t>MessageService</w:t>
      </w:r>
    </w:p>
    <w:tbl>
      <w:tblPr>
        <w:tblStyle w:val="a4"/>
        <w:tblW w:w="0" w:type="auto"/>
        <w:tblLook w:val="04A0" w:firstRow="1" w:lastRow="0" w:firstColumn="1" w:lastColumn="0" w:noHBand="0" w:noVBand="1"/>
      </w:tblPr>
      <w:tblGrid>
        <w:gridCol w:w="2032"/>
        <w:gridCol w:w="2456"/>
        <w:gridCol w:w="1904"/>
        <w:gridCol w:w="1904"/>
      </w:tblGrid>
      <w:tr w:rsidR="003C77EF" w:rsidTr="00C509EE">
        <w:tc>
          <w:tcPr>
            <w:tcW w:w="2074" w:type="dxa"/>
          </w:tcPr>
          <w:p w:rsidR="003C77EF" w:rsidRDefault="003C77EF" w:rsidP="00C509EE">
            <w:pPr>
              <w:ind w:left="280" w:right="280"/>
            </w:pPr>
            <w:r>
              <w:rPr>
                <w:rFonts w:hint="eastAsia"/>
              </w:rPr>
              <w:t>字段名</w:t>
            </w:r>
          </w:p>
        </w:tc>
        <w:tc>
          <w:tcPr>
            <w:tcW w:w="2074" w:type="dxa"/>
          </w:tcPr>
          <w:p w:rsidR="003C77EF" w:rsidRDefault="003C77EF" w:rsidP="00C509EE">
            <w:pPr>
              <w:ind w:left="280" w:right="280"/>
            </w:pPr>
            <w:r>
              <w:rPr>
                <w:rFonts w:hint="eastAsia"/>
              </w:rPr>
              <w:t>数据类型</w:t>
            </w:r>
          </w:p>
        </w:tc>
        <w:tc>
          <w:tcPr>
            <w:tcW w:w="2074" w:type="dxa"/>
          </w:tcPr>
          <w:p w:rsidR="003C77EF" w:rsidRDefault="003C77EF" w:rsidP="00C509EE">
            <w:pPr>
              <w:ind w:left="280" w:right="280"/>
            </w:pPr>
            <w:r>
              <w:rPr>
                <w:rFonts w:hint="eastAsia"/>
              </w:rPr>
              <w:t>可否为空</w:t>
            </w:r>
          </w:p>
        </w:tc>
        <w:tc>
          <w:tcPr>
            <w:tcW w:w="2074" w:type="dxa"/>
          </w:tcPr>
          <w:p w:rsidR="003C77EF" w:rsidRDefault="003C77EF" w:rsidP="00C509EE">
            <w:pPr>
              <w:ind w:left="280" w:right="280"/>
            </w:pPr>
            <w:r>
              <w:rPr>
                <w:rFonts w:hint="eastAsia"/>
              </w:rPr>
              <w:t>说明</w:t>
            </w:r>
          </w:p>
        </w:tc>
      </w:tr>
      <w:tr w:rsidR="003C77EF" w:rsidTr="00C509EE">
        <w:tc>
          <w:tcPr>
            <w:tcW w:w="2074" w:type="dxa"/>
          </w:tcPr>
          <w:p w:rsidR="003C77EF" w:rsidRDefault="003C77EF" w:rsidP="00C509EE">
            <w:pPr>
              <w:ind w:left="280" w:right="280"/>
            </w:pPr>
            <w:r>
              <w:rPr>
                <w:rFonts w:hint="eastAsia"/>
              </w:rPr>
              <w:t>ID</w:t>
            </w:r>
          </w:p>
        </w:tc>
        <w:tc>
          <w:tcPr>
            <w:tcW w:w="2074" w:type="dxa"/>
          </w:tcPr>
          <w:p w:rsidR="003C77EF" w:rsidRDefault="009A4F86" w:rsidP="00C509EE">
            <w:pPr>
              <w:ind w:left="280" w:right="280"/>
            </w:pPr>
            <w:r>
              <w:t>V</w:t>
            </w:r>
            <w:r>
              <w:rPr>
                <w:rFonts w:hint="eastAsia"/>
              </w:rPr>
              <w:t>archar(2</w:t>
            </w:r>
            <w:r>
              <w:t>0)</w:t>
            </w:r>
          </w:p>
        </w:tc>
        <w:tc>
          <w:tcPr>
            <w:tcW w:w="2074" w:type="dxa"/>
          </w:tcPr>
          <w:p w:rsidR="003C77EF" w:rsidRDefault="003C77EF" w:rsidP="00C509EE">
            <w:pPr>
              <w:ind w:left="280" w:right="280"/>
            </w:pPr>
            <w:r w:rsidRPr="004E7ECC">
              <w:t>N</w:t>
            </w:r>
            <w:r w:rsidRPr="004E7ECC">
              <w:rPr>
                <w:rFonts w:hint="eastAsia"/>
              </w:rPr>
              <w:t xml:space="preserve">ot </w:t>
            </w:r>
            <w:r w:rsidRPr="004E7ECC">
              <w:t>null</w:t>
            </w:r>
          </w:p>
        </w:tc>
        <w:tc>
          <w:tcPr>
            <w:tcW w:w="2074" w:type="dxa"/>
          </w:tcPr>
          <w:p w:rsidR="003C77EF" w:rsidRDefault="003C77EF" w:rsidP="00C509EE">
            <w:pPr>
              <w:ind w:left="280" w:right="280"/>
            </w:pPr>
            <w:r>
              <w:rPr>
                <w:rFonts w:hint="eastAsia"/>
              </w:rPr>
              <w:t>短信ID（主键）</w:t>
            </w:r>
          </w:p>
        </w:tc>
      </w:tr>
      <w:tr w:rsidR="003C77EF" w:rsidTr="00C509EE">
        <w:tc>
          <w:tcPr>
            <w:tcW w:w="2074" w:type="dxa"/>
          </w:tcPr>
          <w:p w:rsidR="003C77EF" w:rsidRDefault="003C77EF" w:rsidP="00C509EE">
            <w:pPr>
              <w:ind w:left="280" w:right="280"/>
            </w:pPr>
            <w:r>
              <w:rPr>
                <w:rFonts w:hint="eastAsia"/>
              </w:rPr>
              <w:t>Number</w:t>
            </w:r>
          </w:p>
        </w:tc>
        <w:tc>
          <w:tcPr>
            <w:tcW w:w="2074" w:type="dxa"/>
          </w:tcPr>
          <w:p w:rsidR="003C77EF" w:rsidRDefault="003716EB" w:rsidP="00C509EE">
            <w:pPr>
              <w:ind w:left="280" w:right="280"/>
            </w:pPr>
            <w:r>
              <w:rPr>
                <w:rFonts w:hint="eastAsia"/>
              </w:rPr>
              <w:t>Varchar（</w:t>
            </w:r>
            <w:r w:rsidR="00102D60">
              <w:rPr>
                <w:rFonts w:hint="eastAsia"/>
              </w:rPr>
              <w:t>11</w:t>
            </w:r>
            <w:r>
              <w:rPr>
                <w:rFonts w:hint="eastAsia"/>
              </w:rPr>
              <w:t>）</w:t>
            </w:r>
          </w:p>
        </w:tc>
        <w:tc>
          <w:tcPr>
            <w:tcW w:w="2074" w:type="dxa"/>
          </w:tcPr>
          <w:p w:rsidR="003C77EF" w:rsidRDefault="003C77EF" w:rsidP="00C509EE">
            <w:pPr>
              <w:ind w:left="280" w:right="280"/>
            </w:pPr>
            <w:r w:rsidRPr="004E7ECC">
              <w:t>N</w:t>
            </w:r>
            <w:r w:rsidRPr="004E7ECC">
              <w:rPr>
                <w:rFonts w:hint="eastAsia"/>
              </w:rPr>
              <w:t xml:space="preserve">ot </w:t>
            </w:r>
            <w:r w:rsidRPr="004E7ECC">
              <w:t>null</w:t>
            </w:r>
          </w:p>
        </w:tc>
        <w:tc>
          <w:tcPr>
            <w:tcW w:w="2074" w:type="dxa"/>
          </w:tcPr>
          <w:p w:rsidR="003C77EF" w:rsidRDefault="003C77EF" w:rsidP="00C509EE">
            <w:pPr>
              <w:ind w:left="280" w:right="280"/>
            </w:pPr>
            <w:r>
              <w:rPr>
                <w:rFonts w:hint="eastAsia"/>
              </w:rPr>
              <w:t>目标号码</w:t>
            </w:r>
          </w:p>
        </w:tc>
      </w:tr>
      <w:tr w:rsidR="003C77EF" w:rsidTr="00C509EE">
        <w:tc>
          <w:tcPr>
            <w:tcW w:w="2074" w:type="dxa"/>
          </w:tcPr>
          <w:p w:rsidR="003C77EF" w:rsidRDefault="003C77EF" w:rsidP="00C509EE">
            <w:pPr>
              <w:ind w:left="280" w:right="280"/>
            </w:pPr>
            <w:r>
              <w:rPr>
                <w:rFonts w:hint="eastAsia"/>
              </w:rPr>
              <w:t>Content</w:t>
            </w:r>
          </w:p>
        </w:tc>
        <w:tc>
          <w:tcPr>
            <w:tcW w:w="2074" w:type="dxa"/>
          </w:tcPr>
          <w:p w:rsidR="003C77EF" w:rsidRDefault="003C77EF" w:rsidP="00C509EE">
            <w:pPr>
              <w:ind w:left="280" w:right="280"/>
            </w:pPr>
            <w:r>
              <w:t>V</w:t>
            </w:r>
            <w:r>
              <w:rPr>
                <w:rFonts w:hint="eastAsia"/>
              </w:rPr>
              <w:t>archar(</w:t>
            </w:r>
            <w:r>
              <w:t>255)</w:t>
            </w:r>
          </w:p>
        </w:tc>
        <w:tc>
          <w:tcPr>
            <w:tcW w:w="2074" w:type="dxa"/>
          </w:tcPr>
          <w:p w:rsidR="003C77EF" w:rsidRDefault="003C77EF" w:rsidP="00C509EE">
            <w:pPr>
              <w:ind w:left="280" w:right="280"/>
            </w:pPr>
            <w:r w:rsidRPr="004E7ECC">
              <w:t>N</w:t>
            </w:r>
            <w:r w:rsidRPr="004E7ECC">
              <w:rPr>
                <w:rFonts w:hint="eastAsia"/>
              </w:rPr>
              <w:t xml:space="preserve">ot </w:t>
            </w:r>
            <w:r w:rsidRPr="004E7ECC">
              <w:t>null</w:t>
            </w:r>
          </w:p>
        </w:tc>
        <w:tc>
          <w:tcPr>
            <w:tcW w:w="2074" w:type="dxa"/>
          </w:tcPr>
          <w:p w:rsidR="003C77EF" w:rsidRDefault="003C77EF" w:rsidP="00C509EE">
            <w:pPr>
              <w:ind w:left="280" w:right="280"/>
            </w:pPr>
            <w:r>
              <w:rPr>
                <w:rFonts w:hint="eastAsia"/>
              </w:rPr>
              <w:t>短信内容</w:t>
            </w:r>
          </w:p>
        </w:tc>
      </w:tr>
      <w:tr w:rsidR="003C77EF" w:rsidTr="00C509EE">
        <w:tc>
          <w:tcPr>
            <w:tcW w:w="2074" w:type="dxa"/>
          </w:tcPr>
          <w:p w:rsidR="003C77EF" w:rsidRDefault="003C77EF" w:rsidP="00C509EE">
            <w:pPr>
              <w:ind w:left="280" w:right="280"/>
            </w:pPr>
            <w:r>
              <w:rPr>
                <w:rFonts w:hint="eastAsia"/>
              </w:rPr>
              <w:t>Function</w:t>
            </w:r>
          </w:p>
        </w:tc>
        <w:tc>
          <w:tcPr>
            <w:tcW w:w="2074" w:type="dxa"/>
          </w:tcPr>
          <w:p w:rsidR="003C77EF" w:rsidRDefault="003C77EF" w:rsidP="00C509EE">
            <w:pPr>
              <w:ind w:left="280" w:right="280"/>
            </w:pPr>
            <w:r>
              <w:t>V</w:t>
            </w:r>
            <w:r>
              <w:rPr>
                <w:rFonts w:hint="eastAsia"/>
              </w:rPr>
              <w:t>archar(</w:t>
            </w:r>
            <w:r>
              <w:t>30)</w:t>
            </w:r>
          </w:p>
        </w:tc>
        <w:tc>
          <w:tcPr>
            <w:tcW w:w="2074" w:type="dxa"/>
          </w:tcPr>
          <w:p w:rsidR="003C77EF" w:rsidRDefault="003C77EF" w:rsidP="00C509EE">
            <w:pPr>
              <w:ind w:left="280" w:right="280"/>
            </w:pPr>
            <w:r w:rsidRPr="004E7ECC">
              <w:t>Null</w:t>
            </w:r>
          </w:p>
        </w:tc>
        <w:tc>
          <w:tcPr>
            <w:tcW w:w="2074" w:type="dxa"/>
          </w:tcPr>
          <w:p w:rsidR="003C77EF" w:rsidRDefault="003C77EF" w:rsidP="00C509EE">
            <w:pPr>
              <w:ind w:left="280" w:right="280"/>
            </w:pPr>
            <w:r>
              <w:rPr>
                <w:rFonts w:hint="eastAsia"/>
              </w:rPr>
              <w:t>业务功能</w:t>
            </w:r>
          </w:p>
        </w:tc>
      </w:tr>
    </w:tbl>
    <w:p w:rsidR="003C77EF" w:rsidRDefault="003C77EF" w:rsidP="003C77EF">
      <w:pPr>
        <w:ind w:left="280" w:right="280"/>
      </w:pPr>
    </w:p>
    <w:p w:rsidR="003C77EF" w:rsidRDefault="003C77EF" w:rsidP="003C77EF">
      <w:pPr>
        <w:ind w:left="280" w:right="280"/>
      </w:pPr>
      <w:r>
        <w:rPr>
          <w:rFonts w:hint="eastAsia"/>
        </w:rPr>
        <w:t xml:space="preserve">（11）发票管理 </w:t>
      </w:r>
      <w:r>
        <w:t>R</w:t>
      </w:r>
      <w:r w:rsidRPr="00D451F8">
        <w:t>eceipt</w:t>
      </w:r>
    </w:p>
    <w:tbl>
      <w:tblPr>
        <w:tblStyle w:val="a4"/>
        <w:tblW w:w="0" w:type="auto"/>
        <w:tblLook w:val="04A0" w:firstRow="1" w:lastRow="0" w:firstColumn="1" w:lastColumn="0" w:noHBand="0" w:noVBand="1"/>
      </w:tblPr>
      <w:tblGrid>
        <w:gridCol w:w="2006"/>
        <w:gridCol w:w="2456"/>
        <w:gridCol w:w="1917"/>
        <w:gridCol w:w="1917"/>
      </w:tblGrid>
      <w:tr w:rsidR="003C77EF" w:rsidTr="00760E3D">
        <w:tc>
          <w:tcPr>
            <w:tcW w:w="2006" w:type="dxa"/>
          </w:tcPr>
          <w:p w:rsidR="003C77EF" w:rsidRDefault="003C77EF" w:rsidP="00C509EE">
            <w:pPr>
              <w:ind w:left="280" w:right="280"/>
            </w:pPr>
            <w:r>
              <w:rPr>
                <w:rFonts w:hint="eastAsia"/>
              </w:rPr>
              <w:t>字段名</w:t>
            </w:r>
          </w:p>
        </w:tc>
        <w:tc>
          <w:tcPr>
            <w:tcW w:w="2456" w:type="dxa"/>
          </w:tcPr>
          <w:p w:rsidR="003C77EF" w:rsidRDefault="003C77EF" w:rsidP="00C509EE">
            <w:pPr>
              <w:ind w:left="280" w:right="280"/>
            </w:pPr>
            <w:r>
              <w:rPr>
                <w:rFonts w:hint="eastAsia"/>
              </w:rPr>
              <w:t>数据类型</w:t>
            </w:r>
          </w:p>
        </w:tc>
        <w:tc>
          <w:tcPr>
            <w:tcW w:w="1917" w:type="dxa"/>
          </w:tcPr>
          <w:p w:rsidR="003C77EF" w:rsidRDefault="003C77EF" w:rsidP="00C509EE">
            <w:pPr>
              <w:ind w:left="280" w:right="280"/>
            </w:pPr>
            <w:r>
              <w:rPr>
                <w:rFonts w:hint="eastAsia"/>
              </w:rPr>
              <w:t>可否为空</w:t>
            </w:r>
          </w:p>
        </w:tc>
        <w:tc>
          <w:tcPr>
            <w:tcW w:w="1917" w:type="dxa"/>
          </w:tcPr>
          <w:p w:rsidR="003C77EF" w:rsidRDefault="003C77EF" w:rsidP="00C509EE">
            <w:pPr>
              <w:ind w:left="280" w:right="280"/>
            </w:pPr>
            <w:r>
              <w:rPr>
                <w:rFonts w:hint="eastAsia"/>
              </w:rPr>
              <w:t>说明</w:t>
            </w:r>
          </w:p>
        </w:tc>
      </w:tr>
      <w:tr w:rsidR="003C77EF" w:rsidTr="00760E3D">
        <w:tc>
          <w:tcPr>
            <w:tcW w:w="2006" w:type="dxa"/>
          </w:tcPr>
          <w:p w:rsidR="003C77EF" w:rsidRDefault="003C77EF" w:rsidP="00C509EE">
            <w:pPr>
              <w:ind w:left="280" w:right="280"/>
            </w:pPr>
            <w:r>
              <w:rPr>
                <w:rFonts w:hint="eastAsia"/>
              </w:rPr>
              <w:t>ID</w:t>
            </w:r>
          </w:p>
        </w:tc>
        <w:tc>
          <w:tcPr>
            <w:tcW w:w="2456" w:type="dxa"/>
          </w:tcPr>
          <w:p w:rsidR="003C77EF" w:rsidRDefault="009A4F86" w:rsidP="00C509EE">
            <w:pPr>
              <w:ind w:left="280" w:right="280"/>
            </w:pPr>
            <w:r>
              <w:t>V</w:t>
            </w:r>
            <w:r>
              <w:rPr>
                <w:rFonts w:hint="eastAsia"/>
              </w:rPr>
              <w:t>archar(2</w:t>
            </w:r>
            <w:r>
              <w:t>0)</w:t>
            </w:r>
          </w:p>
        </w:tc>
        <w:tc>
          <w:tcPr>
            <w:tcW w:w="1917" w:type="dxa"/>
          </w:tcPr>
          <w:p w:rsidR="003C77EF" w:rsidRDefault="003C77EF" w:rsidP="00C509EE">
            <w:pPr>
              <w:ind w:left="280" w:right="280"/>
            </w:pPr>
            <w:r w:rsidRPr="003F7378">
              <w:t>N</w:t>
            </w:r>
            <w:r w:rsidRPr="003F7378">
              <w:rPr>
                <w:rFonts w:hint="eastAsia"/>
              </w:rPr>
              <w:t xml:space="preserve">ot </w:t>
            </w:r>
            <w:r w:rsidRPr="003F7378">
              <w:t>null</w:t>
            </w:r>
          </w:p>
        </w:tc>
        <w:tc>
          <w:tcPr>
            <w:tcW w:w="1917" w:type="dxa"/>
          </w:tcPr>
          <w:p w:rsidR="003C77EF" w:rsidRDefault="003C77EF" w:rsidP="00C509EE">
            <w:pPr>
              <w:ind w:left="280" w:right="280"/>
            </w:pPr>
            <w:r>
              <w:rPr>
                <w:rFonts w:hint="eastAsia"/>
              </w:rPr>
              <w:t>发票ID（主键）</w:t>
            </w:r>
          </w:p>
        </w:tc>
      </w:tr>
      <w:tr w:rsidR="003C77EF" w:rsidTr="00760E3D">
        <w:tc>
          <w:tcPr>
            <w:tcW w:w="2006" w:type="dxa"/>
          </w:tcPr>
          <w:p w:rsidR="003C77EF" w:rsidRDefault="003C77EF" w:rsidP="00C509EE">
            <w:pPr>
              <w:ind w:left="280" w:right="280"/>
            </w:pPr>
            <w:r>
              <w:t>Amounts</w:t>
            </w:r>
          </w:p>
        </w:tc>
        <w:tc>
          <w:tcPr>
            <w:tcW w:w="2456" w:type="dxa"/>
          </w:tcPr>
          <w:p w:rsidR="003C77EF" w:rsidRDefault="00102D60" w:rsidP="00C509EE">
            <w:pPr>
              <w:ind w:left="280" w:right="280"/>
            </w:pPr>
            <w:r>
              <w:rPr>
                <w:rFonts w:hint="eastAsia"/>
              </w:rPr>
              <w:t>Float</w:t>
            </w:r>
          </w:p>
        </w:tc>
        <w:tc>
          <w:tcPr>
            <w:tcW w:w="1917" w:type="dxa"/>
          </w:tcPr>
          <w:p w:rsidR="003C77EF" w:rsidRDefault="003C77EF" w:rsidP="00C509EE">
            <w:pPr>
              <w:ind w:left="280" w:right="280"/>
            </w:pPr>
            <w:r w:rsidRPr="003F7378">
              <w:t>N</w:t>
            </w:r>
            <w:r w:rsidRPr="003F7378">
              <w:rPr>
                <w:rFonts w:hint="eastAsia"/>
              </w:rPr>
              <w:t xml:space="preserve">ot </w:t>
            </w:r>
            <w:r w:rsidRPr="003F7378">
              <w:t>null</w:t>
            </w:r>
          </w:p>
        </w:tc>
        <w:tc>
          <w:tcPr>
            <w:tcW w:w="1917" w:type="dxa"/>
          </w:tcPr>
          <w:p w:rsidR="003C77EF" w:rsidRDefault="003C77EF" w:rsidP="00C509EE">
            <w:pPr>
              <w:ind w:left="280" w:right="280"/>
            </w:pPr>
            <w:r>
              <w:rPr>
                <w:rFonts w:hint="eastAsia"/>
              </w:rPr>
              <w:t>金额</w:t>
            </w:r>
          </w:p>
        </w:tc>
      </w:tr>
      <w:tr w:rsidR="003C77EF" w:rsidTr="00760E3D">
        <w:tc>
          <w:tcPr>
            <w:tcW w:w="2006" w:type="dxa"/>
          </w:tcPr>
          <w:p w:rsidR="003C77EF" w:rsidRDefault="003C77EF" w:rsidP="00C509EE">
            <w:pPr>
              <w:ind w:left="280" w:right="280"/>
            </w:pPr>
            <w:r>
              <w:rPr>
                <w:rFonts w:hint="eastAsia"/>
              </w:rPr>
              <w:t>Type</w:t>
            </w:r>
          </w:p>
        </w:tc>
        <w:tc>
          <w:tcPr>
            <w:tcW w:w="2456" w:type="dxa"/>
          </w:tcPr>
          <w:p w:rsidR="003C77EF" w:rsidRDefault="003C77EF" w:rsidP="00C509EE">
            <w:pPr>
              <w:ind w:left="280" w:right="280"/>
            </w:pPr>
            <w:r>
              <w:t>V</w:t>
            </w:r>
            <w:r>
              <w:rPr>
                <w:rFonts w:hint="eastAsia"/>
              </w:rPr>
              <w:t>archar(</w:t>
            </w:r>
            <w:r>
              <w:t>30)</w:t>
            </w:r>
          </w:p>
        </w:tc>
        <w:tc>
          <w:tcPr>
            <w:tcW w:w="1917" w:type="dxa"/>
          </w:tcPr>
          <w:p w:rsidR="003C77EF" w:rsidRDefault="003C77EF" w:rsidP="00C509EE">
            <w:pPr>
              <w:ind w:left="280" w:right="280"/>
            </w:pPr>
            <w:r w:rsidRPr="003F7378">
              <w:t>N</w:t>
            </w:r>
            <w:r w:rsidRPr="003F7378">
              <w:rPr>
                <w:rFonts w:hint="eastAsia"/>
              </w:rPr>
              <w:t xml:space="preserve">ot </w:t>
            </w:r>
            <w:r w:rsidRPr="003F7378">
              <w:t>null</w:t>
            </w:r>
          </w:p>
        </w:tc>
        <w:tc>
          <w:tcPr>
            <w:tcW w:w="1917" w:type="dxa"/>
          </w:tcPr>
          <w:p w:rsidR="003C77EF" w:rsidRDefault="003C77EF" w:rsidP="00C509EE">
            <w:pPr>
              <w:ind w:left="280" w:right="280"/>
            </w:pPr>
            <w:r>
              <w:rPr>
                <w:rFonts w:hint="eastAsia"/>
              </w:rPr>
              <w:t>发票类型</w:t>
            </w:r>
          </w:p>
        </w:tc>
      </w:tr>
      <w:tr w:rsidR="003C77EF" w:rsidTr="00760E3D">
        <w:tc>
          <w:tcPr>
            <w:tcW w:w="2006" w:type="dxa"/>
          </w:tcPr>
          <w:p w:rsidR="003C77EF" w:rsidRDefault="003C77EF" w:rsidP="00C509EE">
            <w:pPr>
              <w:ind w:left="280" w:right="280"/>
            </w:pPr>
            <w:r>
              <w:t>Content</w:t>
            </w:r>
          </w:p>
        </w:tc>
        <w:tc>
          <w:tcPr>
            <w:tcW w:w="2456" w:type="dxa"/>
          </w:tcPr>
          <w:p w:rsidR="003C77EF" w:rsidRDefault="003C77EF" w:rsidP="00C509EE">
            <w:pPr>
              <w:ind w:left="280" w:right="280"/>
            </w:pPr>
            <w:r>
              <w:t>V</w:t>
            </w:r>
            <w:r>
              <w:rPr>
                <w:rFonts w:hint="eastAsia"/>
              </w:rPr>
              <w:t>archar(</w:t>
            </w:r>
            <w:r>
              <w:t>255)</w:t>
            </w:r>
          </w:p>
        </w:tc>
        <w:tc>
          <w:tcPr>
            <w:tcW w:w="1917" w:type="dxa"/>
          </w:tcPr>
          <w:p w:rsidR="003C77EF" w:rsidRDefault="003C77EF" w:rsidP="00C509EE">
            <w:pPr>
              <w:ind w:left="280" w:right="280"/>
            </w:pPr>
            <w:r w:rsidRPr="003F7378">
              <w:t>Null</w:t>
            </w:r>
          </w:p>
        </w:tc>
        <w:tc>
          <w:tcPr>
            <w:tcW w:w="1917" w:type="dxa"/>
          </w:tcPr>
          <w:p w:rsidR="003C77EF" w:rsidRDefault="003C77EF" w:rsidP="00C509EE">
            <w:pPr>
              <w:ind w:left="280" w:right="280"/>
            </w:pPr>
            <w:r>
              <w:rPr>
                <w:rFonts w:hint="eastAsia"/>
              </w:rPr>
              <w:t>发票内容</w:t>
            </w:r>
          </w:p>
        </w:tc>
      </w:tr>
    </w:tbl>
    <w:p w:rsidR="00760E3D" w:rsidRDefault="00760E3D" w:rsidP="00760E3D">
      <w:pPr>
        <w:ind w:left="280" w:right="280"/>
      </w:pPr>
    </w:p>
    <w:p w:rsidR="00760E3D" w:rsidRDefault="00760E3D" w:rsidP="00760E3D">
      <w:pPr>
        <w:ind w:left="280" w:right="280"/>
      </w:pPr>
      <w:r>
        <w:rPr>
          <w:rFonts w:hint="eastAsia"/>
        </w:rPr>
        <w:t xml:space="preserve">（12）订单信息 </w:t>
      </w:r>
      <w:r w:rsidRPr="00F37142">
        <w:t>PurchaseOrderInformation</w:t>
      </w:r>
    </w:p>
    <w:tbl>
      <w:tblPr>
        <w:tblStyle w:val="a4"/>
        <w:tblW w:w="0" w:type="auto"/>
        <w:tblLook w:val="04A0" w:firstRow="1" w:lastRow="0" w:firstColumn="1" w:lastColumn="0" w:noHBand="0" w:noVBand="1"/>
      </w:tblPr>
      <w:tblGrid>
        <w:gridCol w:w="2456"/>
        <w:gridCol w:w="2456"/>
        <w:gridCol w:w="1692"/>
        <w:gridCol w:w="1692"/>
      </w:tblGrid>
      <w:tr w:rsidR="008745DB" w:rsidTr="00274070">
        <w:tc>
          <w:tcPr>
            <w:tcW w:w="2074" w:type="dxa"/>
          </w:tcPr>
          <w:p w:rsidR="00760E3D" w:rsidRDefault="00760E3D" w:rsidP="00274070">
            <w:pPr>
              <w:ind w:left="280" w:right="280"/>
            </w:pPr>
            <w:r>
              <w:rPr>
                <w:rFonts w:hint="eastAsia"/>
              </w:rPr>
              <w:t>字段名</w:t>
            </w:r>
          </w:p>
        </w:tc>
        <w:tc>
          <w:tcPr>
            <w:tcW w:w="2074" w:type="dxa"/>
          </w:tcPr>
          <w:p w:rsidR="00760E3D" w:rsidRDefault="00760E3D" w:rsidP="00274070">
            <w:pPr>
              <w:ind w:left="280" w:right="280"/>
            </w:pPr>
            <w:r>
              <w:rPr>
                <w:rFonts w:hint="eastAsia"/>
              </w:rPr>
              <w:t>数据类型</w:t>
            </w:r>
          </w:p>
        </w:tc>
        <w:tc>
          <w:tcPr>
            <w:tcW w:w="2074" w:type="dxa"/>
          </w:tcPr>
          <w:p w:rsidR="00760E3D" w:rsidRDefault="00760E3D" w:rsidP="00274070">
            <w:pPr>
              <w:ind w:left="280" w:right="280"/>
            </w:pPr>
            <w:r>
              <w:rPr>
                <w:rFonts w:hint="eastAsia"/>
              </w:rPr>
              <w:t>可否为空</w:t>
            </w:r>
          </w:p>
        </w:tc>
        <w:tc>
          <w:tcPr>
            <w:tcW w:w="2074" w:type="dxa"/>
          </w:tcPr>
          <w:p w:rsidR="00760E3D" w:rsidRDefault="00760E3D" w:rsidP="00274070">
            <w:pPr>
              <w:ind w:left="280" w:right="280"/>
            </w:pPr>
            <w:r>
              <w:rPr>
                <w:rFonts w:hint="eastAsia"/>
              </w:rPr>
              <w:t>说明</w:t>
            </w:r>
          </w:p>
        </w:tc>
      </w:tr>
      <w:tr w:rsidR="008745DB" w:rsidTr="00274070">
        <w:tc>
          <w:tcPr>
            <w:tcW w:w="2074" w:type="dxa"/>
          </w:tcPr>
          <w:p w:rsidR="00760E3D" w:rsidRDefault="008745DB" w:rsidP="00274070">
            <w:pPr>
              <w:ind w:left="280" w:right="280"/>
            </w:pPr>
            <w:r>
              <w:rPr>
                <w:rFonts w:hint="eastAsia"/>
              </w:rPr>
              <w:t>Order</w:t>
            </w:r>
            <w:r w:rsidR="00760E3D">
              <w:rPr>
                <w:rFonts w:hint="eastAsia"/>
              </w:rPr>
              <w:t>ID</w:t>
            </w:r>
          </w:p>
        </w:tc>
        <w:tc>
          <w:tcPr>
            <w:tcW w:w="2074" w:type="dxa"/>
          </w:tcPr>
          <w:p w:rsidR="00760E3D" w:rsidRDefault="009A4F86" w:rsidP="00274070">
            <w:pPr>
              <w:ind w:left="280" w:right="280"/>
            </w:pPr>
            <w:r>
              <w:t>V</w:t>
            </w:r>
            <w:r>
              <w:rPr>
                <w:rFonts w:hint="eastAsia"/>
              </w:rPr>
              <w:t>archar(2</w:t>
            </w:r>
            <w:r>
              <w:t>0)</w:t>
            </w:r>
          </w:p>
        </w:tc>
        <w:tc>
          <w:tcPr>
            <w:tcW w:w="2074" w:type="dxa"/>
          </w:tcPr>
          <w:p w:rsidR="00760E3D" w:rsidRDefault="00760E3D" w:rsidP="00274070">
            <w:pPr>
              <w:ind w:left="280" w:right="280"/>
            </w:pPr>
            <w:r w:rsidRPr="003F7378">
              <w:t>N</w:t>
            </w:r>
            <w:r w:rsidRPr="003F7378">
              <w:rPr>
                <w:rFonts w:hint="eastAsia"/>
              </w:rPr>
              <w:t xml:space="preserve">ot </w:t>
            </w:r>
            <w:r w:rsidRPr="003F7378">
              <w:lastRenderedPageBreak/>
              <w:t>null</w:t>
            </w:r>
          </w:p>
        </w:tc>
        <w:tc>
          <w:tcPr>
            <w:tcW w:w="2074" w:type="dxa"/>
          </w:tcPr>
          <w:p w:rsidR="00760E3D" w:rsidRDefault="00760E3D" w:rsidP="00274070">
            <w:pPr>
              <w:ind w:left="280" w:right="280"/>
            </w:pPr>
            <w:r>
              <w:rPr>
                <w:rFonts w:hint="eastAsia"/>
              </w:rPr>
              <w:lastRenderedPageBreak/>
              <w:t>订单ID</w:t>
            </w:r>
            <w:r>
              <w:rPr>
                <w:rFonts w:hint="eastAsia"/>
              </w:rPr>
              <w:lastRenderedPageBreak/>
              <w:t>（主键）</w:t>
            </w:r>
          </w:p>
        </w:tc>
      </w:tr>
      <w:tr w:rsidR="008745DB" w:rsidTr="00274070">
        <w:tc>
          <w:tcPr>
            <w:tcW w:w="2074" w:type="dxa"/>
          </w:tcPr>
          <w:p w:rsidR="00760E3D" w:rsidRDefault="008745DB" w:rsidP="00274070">
            <w:pPr>
              <w:ind w:left="280" w:right="280"/>
            </w:pPr>
            <w:r>
              <w:rPr>
                <w:rFonts w:hint="eastAsia"/>
              </w:rPr>
              <w:lastRenderedPageBreak/>
              <w:t>Cost</w:t>
            </w:r>
          </w:p>
        </w:tc>
        <w:tc>
          <w:tcPr>
            <w:tcW w:w="2074" w:type="dxa"/>
          </w:tcPr>
          <w:p w:rsidR="00760E3D" w:rsidRDefault="008745DB" w:rsidP="00274070">
            <w:pPr>
              <w:ind w:left="280" w:right="280"/>
            </w:pPr>
            <w:r>
              <w:rPr>
                <w:rFonts w:hint="eastAsia"/>
              </w:rPr>
              <w:t>Float</w:t>
            </w:r>
          </w:p>
        </w:tc>
        <w:tc>
          <w:tcPr>
            <w:tcW w:w="2074" w:type="dxa"/>
          </w:tcPr>
          <w:p w:rsidR="00760E3D" w:rsidRDefault="00760E3D" w:rsidP="00274070">
            <w:pPr>
              <w:ind w:left="280" w:right="280"/>
            </w:pPr>
            <w:r w:rsidRPr="003F7378">
              <w:t>N</w:t>
            </w:r>
            <w:r w:rsidRPr="003F7378">
              <w:rPr>
                <w:rFonts w:hint="eastAsia"/>
              </w:rPr>
              <w:t xml:space="preserve">ot </w:t>
            </w:r>
            <w:r w:rsidRPr="003F7378">
              <w:t>null</w:t>
            </w:r>
          </w:p>
        </w:tc>
        <w:tc>
          <w:tcPr>
            <w:tcW w:w="2074" w:type="dxa"/>
          </w:tcPr>
          <w:p w:rsidR="00760E3D" w:rsidRDefault="008745DB" w:rsidP="00274070">
            <w:pPr>
              <w:ind w:left="280" w:right="280"/>
            </w:pPr>
            <w:r>
              <w:rPr>
                <w:rFonts w:hint="eastAsia"/>
              </w:rPr>
              <w:t>交易</w:t>
            </w:r>
            <w:r w:rsidR="00760E3D">
              <w:rPr>
                <w:rFonts w:hint="eastAsia"/>
              </w:rPr>
              <w:t>金额</w:t>
            </w:r>
          </w:p>
        </w:tc>
      </w:tr>
      <w:tr w:rsidR="008745DB" w:rsidTr="00274070">
        <w:tc>
          <w:tcPr>
            <w:tcW w:w="2074" w:type="dxa"/>
          </w:tcPr>
          <w:p w:rsidR="00760E3D" w:rsidRDefault="008745DB" w:rsidP="00274070">
            <w:pPr>
              <w:ind w:left="280" w:right="280"/>
            </w:pPr>
            <w:r>
              <w:rPr>
                <w:rFonts w:hint="eastAsia"/>
              </w:rPr>
              <w:t>Time</w:t>
            </w:r>
          </w:p>
        </w:tc>
        <w:tc>
          <w:tcPr>
            <w:tcW w:w="2074" w:type="dxa"/>
          </w:tcPr>
          <w:p w:rsidR="00760E3D" w:rsidRDefault="008745DB" w:rsidP="00274070">
            <w:pPr>
              <w:ind w:left="280" w:right="280"/>
            </w:pPr>
            <w:r>
              <w:rPr>
                <w:rFonts w:hint="eastAsia"/>
              </w:rPr>
              <w:t>Datetime</w:t>
            </w:r>
          </w:p>
        </w:tc>
        <w:tc>
          <w:tcPr>
            <w:tcW w:w="2074" w:type="dxa"/>
          </w:tcPr>
          <w:p w:rsidR="00760E3D" w:rsidRDefault="00760E3D" w:rsidP="00274070">
            <w:pPr>
              <w:ind w:left="280" w:right="280"/>
            </w:pPr>
            <w:r w:rsidRPr="003F7378">
              <w:t>N</w:t>
            </w:r>
            <w:r w:rsidRPr="003F7378">
              <w:rPr>
                <w:rFonts w:hint="eastAsia"/>
              </w:rPr>
              <w:t xml:space="preserve">ot </w:t>
            </w:r>
            <w:r w:rsidRPr="003F7378">
              <w:t>null</w:t>
            </w:r>
          </w:p>
        </w:tc>
        <w:tc>
          <w:tcPr>
            <w:tcW w:w="2074" w:type="dxa"/>
          </w:tcPr>
          <w:p w:rsidR="00760E3D" w:rsidRDefault="008745DB" w:rsidP="00274070">
            <w:pPr>
              <w:ind w:left="280" w:right="280"/>
            </w:pPr>
            <w:r>
              <w:rPr>
                <w:rFonts w:hint="eastAsia"/>
              </w:rPr>
              <w:t>交易时间</w:t>
            </w:r>
          </w:p>
        </w:tc>
      </w:tr>
      <w:tr w:rsidR="008745DB" w:rsidTr="00274070">
        <w:tc>
          <w:tcPr>
            <w:tcW w:w="2074" w:type="dxa"/>
          </w:tcPr>
          <w:p w:rsidR="00760E3D" w:rsidRDefault="008745DB" w:rsidP="00274070">
            <w:pPr>
              <w:ind w:left="280" w:right="280"/>
            </w:pPr>
            <w:r>
              <w:rPr>
                <w:rFonts w:hint="eastAsia"/>
              </w:rPr>
              <w:t>Order</w:t>
            </w:r>
            <w:r w:rsidR="00760E3D">
              <w:t>Content</w:t>
            </w:r>
          </w:p>
        </w:tc>
        <w:tc>
          <w:tcPr>
            <w:tcW w:w="2074" w:type="dxa"/>
          </w:tcPr>
          <w:p w:rsidR="00760E3D" w:rsidRDefault="00760E3D" w:rsidP="00274070">
            <w:pPr>
              <w:ind w:left="280" w:right="280"/>
            </w:pPr>
            <w:r>
              <w:t>V</w:t>
            </w:r>
            <w:r>
              <w:rPr>
                <w:rFonts w:hint="eastAsia"/>
              </w:rPr>
              <w:t>archar(</w:t>
            </w:r>
            <w:r>
              <w:t>255)</w:t>
            </w:r>
          </w:p>
        </w:tc>
        <w:tc>
          <w:tcPr>
            <w:tcW w:w="2074" w:type="dxa"/>
          </w:tcPr>
          <w:p w:rsidR="00760E3D" w:rsidRDefault="00760E3D" w:rsidP="00274070">
            <w:pPr>
              <w:ind w:left="280" w:right="280"/>
            </w:pPr>
            <w:r w:rsidRPr="003F7378">
              <w:t>Null</w:t>
            </w:r>
          </w:p>
        </w:tc>
        <w:tc>
          <w:tcPr>
            <w:tcW w:w="2074" w:type="dxa"/>
          </w:tcPr>
          <w:p w:rsidR="00760E3D" w:rsidRDefault="008745DB" w:rsidP="00274070">
            <w:pPr>
              <w:ind w:left="280" w:right="280"/>
            </w:pPr>
            <w:r>
              <w:rPr>
                <w:rFonts w:hint="eastAsia"/>
              </w:rPr>
              <w:t>订单</w:t>
            </w:r>
            <w:r w:rsidR="00760E3D">
              <w:rPr>
                <w:rFonts w:hint="eastAsia"/>
              </w:rPr>
              <w:t>内容</w:t>
            </w:r>
          </w:p>
        </w:tc>
      </w:tr>
    </w:tbl>
    <w:p w:rsidR="003C77EF" w:rsidRDefault="003C77EF" w:rsidP="004759A2">
      <w:pPr>
        <w:ind w:right="280"/>
        <w:rPr>
          <w:rFonts w:ascii="宋体" w:eastAsia="宋体" w:hAnsi="宋体"/>
          <w:b/>
          <w:szCs w:val="28"/>
        </w:rPr>
      </w:pPr>
    </w:p>
    <w:p w:rsidR="00AE6679" w:rsidRDefault="00AE6679" w:rsidP="00AE6679">
      <w:pPr>
        <w:ind w:left="280" w:right="280"/>
      </w:pPr>
      <w:r>
        <w:rPr>
          <w:rFonts w:hint="eastAsia"/>
        </w:rPr>
        <w:t>（</w:t>
      </w:r>
      <w:r w:rsidR="009047A2">
        <w:rPr>
          <w:rFonts w:hint="eastAsia"/>
        </w:rPr>
        <w:t>13</w:t>
      </w:r>
      <w:r>
        <w:rPr>
          <w:rFonts w:hint="eastAsia"/>
        </w:rPr>
        <w:t>）其他花费 OtherCost</w:t>
      </w:r>
    </w:p>
    <w:tbl>
      <w:tblPr>
        <w:tblStyle w:val="a4"/>
        <w:tblW w:w="0" w:type="auto"/>
        <w:tblLook w:val="04A0" w:firstRow="1" w:lastRow="0" w:firstColumn="1" w:lastColumn="0" w:noHBand="0" w:noVBand="1"/>
      </w:tblPr>
      <w:tblGrid>
        <w:gridCol w:w="2316"/>
        <w:gridCol w:w="2456"/>
        <w:gridCol w:w="1602"/>
        <w:gridCol w:w="1922"/>
      </w:tblGrid>
      <w:tr w:rsidR="00AE6679" w:rsidTr="00C46E07">
        <w:tc>
          <w:tcPr>
            <w:tcW w:w="2316" w:type="dxa"/>
          </w:tcPr>
          <w:p w:rsidR="00AE6679" w:rsidRDefault="00AE6679" w:rsidP="00567DF3">
            <w:pPr>
              <w:ind w:left="280" w:right="280"/>
            </w:pPr>
            <w:r>
              <w:rPr>
                <w:rFonts w:hint="eastAsia"/>
              </w:rPr>
              <w:t>字段名</w:t>
            </w:r>
          </w:p>
        </w:tc>
        <w:tc>
          <w:tcPr>
            <w:tcW w:w="2456" w:type="dxa"/>
          </w:tcPr>
          <w:p w:rsidR="00AE6679" w:rsidRDefault="00AE6679" w:rsidP="00567DF3">
            <w:pPr>
              <w:ind w:left="280" w:right="280"/>
            </w:pPr>
            <w:r>
              <w:rPr>
                <w:rFonts w:hint="eastAsia"/>
              </w:rPr>
              <w:t>数据类型</w:t>
            </w:r>
          </w:p>
        </w:tc>
        <w:tc>
          <w:tcPr>
            <w:tcW w:w="1602" w:type="dxa"/>
          </w:tcPr>
          <w:p w:rsidR="00AE6679" w:rsidRDefault="00AE6679" w:rsidP="00567DF3">
            <w:pPr>
              <w:ind w:left="280" w:right="280"/>
            </w:pPr>
            <w:r>
              <w:rPr>
                <w:rFonts w:hint="eastAsia"/>
              </w:rPr>
              <w:t>可否为空</w:t>
            </w:r>
          </w:p>
        </w:tc>
        <w:tc>
          <w:tcPr>
            <w:tcW w:w="1922" w:type="dxa"/>
          </w:tcPr>
          <w:p w:rsidR="00AE6679" w:rsidRDefault="00AE6679" w:rsidP="00567DF3">
            <w:pPr>
              <w:ind w:left="280" w:right="280"/>
            </w:pPr>
            <w:r>
              <w:rPr>
                <w:rFonts w:hint="eastAsia"/>
              </w:rPr>
              <w:t>说明</w:t>
            </w:r>
          </w:p>
        </w:tc>
      </w:tr>
      <w:tr w:rsidR="00AE6679" w:rsidTr="00C46E07">
        <w:tc>
          <w:tcPr>
            <w:tcW w:w="2316" w:type="dxa"/>
          </w:tcPr>
          <w:p w:rsidR="00AE6679" w:rsidRDefault="00C46E07" w:rsidP="00567DF3">
            <w:pPr>
              <w:ind w:left="280" w:right="280"/>
            </w:pPr>
            <w:r>
              <w:rPr>
                <w:rFonts w:hint="eastAsia"/>
              </w:rPr>
              <w:t>OtherCost</w:t>
            </w:r>
            <w:r w:rsidR="00AE6679">
              <w:rPr>
                <w:rFonts w:hint="eastAsia"/>
              </w:rPr>
              <w:t>ID</w:t>
            </w:r>
          </w:p>
        </w:tc>
        <w:tc>
          <w:tcPr>
            <w:tcW w:w="2456" w:type="dxa"/>
          </w:tcPr>
          <w:p w:rsidR="00AE6679" w:rsidRDefault="009A4F86" w:rsidP="00567DF3">
            <w:pPr>
              <w:ind w:left="280" w:right="280"/>
            </w:pPr>
            <w:r>
              <w:t>V</w:t>
            </w:r>
            <w:r>
              <w:rPr>
                <w:rFonts w:hint="eastAsia"/>
              </w:rPr>
              <w:t>archar(2</w:t>
            </w:r>
            <w:r>
              <w:t>0)</w:t>
            </w:r>
          </w:p>
        </w:tc>
        <w:tc>
          <w:tcPr>
            <w:tcW w:w="1602" w:type="dxa"/>
          </w:tcPr>
          <w:p w:rsidR="00AE6679" w:rsidRDefault="00AE6679" w:rsidP="00567DF3">
            <w:pPr>
              <w:ind w:left="280" w:right="280"/>
            </w:pPr>
            <w:r w:rsidRPr="003F7378">
              <w:t>N</w:t>
            </w:r>
            <w:r w:rsidRPr="003F7378">
              <w:rPr>
                <w:rFonts w:hint="eastAsia"/>
              </w:rPr>
              <w:t xml:space="preserve">ot </w:t>
            </w:r>
            <w:r w:rsidRPr="003F7378">
              <w:t>null</w:t>
            </w:r>
          </w:p>
        </w:tc>
        <w:tc>
          <w:tcPr>
            <w:tcW w:w="1922" w:type="dxa"/>
          </w:tcPr>
          <w:p w:rsidR="00AE6679" w:rsidRDefault="00C46E07" w:rsidP="00567DF3">
            <w:pPr>
              <w:ind w:left="280" w:right="280"/>
            </w:pPr>
            <w:r>
              <w:rPr>
                <w:rFonts w:hint="eastAsia"/>
              </w:rPr>
              <w:t>其他花费ID</w:t>
            </w:r>
            <w:r w:rsidR="00AE6679">
              <w:rPr>
                <w:rFonts w:hint="eastAsia"/>
              </w:rPr>
              <w:t>（主键）</w:t>
            </w:r>
          </w:p>
        </w:tc>
      </w:tr>
      <w:tr w:rsidR="00396DAD" w:rsidTr="00C46E07">
        <w:tc>
          <w:tcPr>
            <w:tcW w:w="2316" w:type="dxa"/>
          </w:tcPr>
          <w:p w:rsidR="00396DAD" w:rsidRDefault="00396DAD" w:rsidP="00396DAD">
            <w:pPr>
              <w:ind w:left="280" w:right="280"/>
            </w:pPr>
            <w:r>
              <w:rPr>
                <w:rFonts w:hint="eastAsia"/>
              </w:rPr>
              <w:t>IsCar</w:t>
            </w:r>
            <w:r w:rsidR="00362206">
              <w:rPr>
                <w:rFonts w:hint="eastAsia"/>
              </w:rPr>
              <w:t>ID</w:t>
            </w:r>
          </w:p>
        </w:tc>
        <w:tc>
          <w:tcPr>
            <w:tcW w:w="2456" w:type="dxa"/>
          </w:tcPr>
          <w:p w:rsidR="00396DAD" w:rsidRDefault="009A4F86" w:rsidP="00396DAD">
            <w:pPr>
              <w:ind w:left="280" w:right="280"/>
            </w:pPr>
            <w:r>
              <w:t>V</w:t>
            </w:r>
            <w:r>
              <w:rPr>
                <w:rFonts w:hint="eastAsia"/>
              </w:rPr>
              <w:t>archar(2</w:t>
            </w:r>
            <w:r>
              <w:t>0)</w:t>
            </w:r>
          </w:p>
        </w:tc>
        <w:tc>
          <w:tcPr>
            <w:tcW w:w="1602" w:type="dxa"/>
          </w:tcPr>
          <w:p w:rsidR="00396DAD" w:rsidRDefault="00396DAD" w:rsidP="00396DAD">
            <w:pPr>
              <w:ind w:left="280" w:right="280"/>
            </w:pPr>
            <w:r>
              <w:t>N</w:t>
            </w:r>
            <w:r>
              <w:rPr>
                <w:rFonts w:hint="eastAsia"/>
              </w:rPr>
              <w:t xml:space="preserve">ot </w:t>
            </w:r>
            <w:r>
              <w:t>null</w:t>
            </w:r>
          </w:p>
        </w:tc>
        <w:tc>
          <w:tcPr>
            <w:tcW w:w="1922" w:type="dxa"/>
          </w:tcPr>
          <w:p w:rsidR="00396DAD" w:rsidRDefault="00396DAD" w:rsidP="00396DAD">
            <w:pPr>
              <w:ind w:left="280" w:right="280"/>
            </w:pPr>
            <w:r>
              <w:rPr>
                <w:rFonts w:hint="eastAsia"/>
              </w:rPr>
              <w:t>花费所属车辆</w:t>
            </w:r>
            <w:r w:rsidR="00362206">
              <w:rPr>
                <w:rFonts w:hint="eastAsia"/>
              </w:rPr>
              <w:t>ID</w:t>
            </w:r>
          </w:p>
        </w:tc>
      </w:tr>
      <w:tr w:rsidR="00AE6679" w:rsidTr="00C46E07">
        <w:tc>
          <w:tcPr>
            <w:tcW w:w="2316" w:type="dxa"/>
          </w:tcPr>
          <w:p w:rsidR="00AE6679" w:rsidRDefault="00C46E07" w:rsidP="00567DF3">
            <w:pPr>
              <w:ind w:left="280" w:right="280"/>
            </w:pPr>
            <w:r>
              <w:rPr>
                <w:rFonts w:hint="eastAsia"/>
              </w:rPr>
              <w:t>Cost</w:t>
            </w:r>
            <w:r w:rsidR="00AE6679">
              <w:t>Amounts</w:t>
            </w:r>
          </w:p>
        </w:tc>
        <w:tc>
          <w:tcPr>
            <w:tcW w:w="2456" w:type="dxa"/>
          </w:tcPr>
          <w:p w:rsidR="00AE6679" w:rsidRDefault="00D7650E" w:rsidP="00567DF3">
            <w:pPr>
              <w:ind w:left="280" w:right="280"/>
            </w:pPr>
            <w:r>
              <w:rPr>
                <w:rFonts w:hint="eastAsia"/>
              </w:rPr>
              <w:t>Float</w:t>
            </w:r>
          </w:p>
        </w:tc>
        <w:tc>
          <w:tcPr>
            <w:tcW w:w="1602" w:type="dxa"/>
          </w:tcPr>
          <w:p w:rsidR="00AE6679" w:rsidRDefault="00AE6679" w:rsidP="00567DF3">
            <w:pPr>
              <w:ind w:left="280" w:right="280"/>
            </w:pPr>
            <w:r w:rsidRPr="003F7378">
              <w:t>N</w:t>
            </w:r>
            <w:r w:rsidRPr="003F7378">
              <w:rPr>
                <w:rFonts w:hint="eastAsia"/>
              </w:rPr>
              <w:t xml:space="preserve">ot </w:t>
            </w:r>
            <w:r w:rsidRPr="003F7378">
              <w:t>null</w:t>
            </w:r>
          </w:p>
        </w:tc>
        <w:tc>
          <w:tcPr>
            <w:tcW w:w="1922" w:type="dxa"/>
          </w:tcPr>
          <w:p w:rsidR="00AE6679" w:rsidRDefault="00C46E07" w:rsidP="00567DF3">
            <w:pPr>
              <w:ind w:left="280" w:right="280"/>
            </w:pPr>
            <w:r>
              <w:rPr>
                <w:rFonts w:hint="eastAsia"/>
              </w:rPr>
              <w:t>花费</w:t>
            </w:r>
            <w:r w:rsidR="00AE6679">
              <w:rPr>
                <w:rFonts w:hint="eastAsia"/>
              </w:rPr>
              <w:t>金额</w:t>
            </w:r>
          </w:p>
        </w:tc>
      </w:tr>
      <w:tr w:rsidR="00AE6679" w:rsidTr="00C46E07">
        <w:tc>
          <w:tcPr>
            <w:tcW w:w="2316" w:type="dxa"/>
          </w:tcPr>
          <w:p w:rsidR="00AE6679" w:rsidRDefault="00C46E07" w:rsidP="00567DF3">
            <w:pPr>
              <w:ind w:left="280" w:right="280"/>
            </w:pPr>
            <w:r>
              <w:rPr>
                <w:rFonts w:hint="eastAsia"/>
              </w:rPr>
              <w:t>UsePlace</w:t>
            </w:r>
          </w:p>
        </w:tc>
        <w:tc>
          <w:tcPr>
            <w:tcW w:w="2456" w:type="dxa"/>
          </w:tcPr>
          <w:p w:rsidR="00AE6679" w:rsidRDefault="00AE6679" w:rsidP="00567DF3">
            <w:pPr>
              <w:ind w:left="280" w:right="280"/>
            </w:pPr>
            <w:r>
              <w:t>V</w:t>
            </w:r>
            <w:r>
              <w:rPr>
                <w:rFonts w:hint="eastAsia"/>
              </w:rPr>
              <w:t>archar(</w:t>
            </w:r>
            <w:r>
              <w:t>30)</w:t>
            </w:r>
          </w:p>
        </w:tc>
        <w:tc>
          <w:tcPr>
            <w:tcW w:w="1602" w:type="dxa"/>
          </w:tcPr>
          <w:p w:rsidR="00AE6679" w:rsidRDefault="004C774C" w:rsidP="00567DF3">
            <w:pPr>
              <w:ind w:left="280" w:right="280"/>
            </w:pPr>
            <w:r>
              <w:rPr>
                <w:rFonts w:hint="eastAsia"/>
              </w:rPr>
              <w:t>N</w:t>
            </w:r>
            <w:r w:rsidR="00AE6679" w:rsidRPr="003F7378">
              <w:t>ull</w:t>
            </w:r>
          </w:p>
        </w:tc>
        <w:tc>
          <w:tcPr>
            <w:tcW w:w="1922" w:type="dxa"/>
          </w:tcPr>
          <w:p w:rsidR="00AE6679" w:rsidRDefault="00C46E07" w:rsidP="00567DF3">
            <w:pPr>
              <w:ind w:left="280" w:right="280"/>
            </w:pPr>
            <w:r>
              <w:rPr>
                <w:rFonts w:hint="eastAsia"/>
              </w:rPr>
              <w:t>用途</w:t>
            </w:r>
          </w:p>
        </w:tc>
      </w:tr>
      <w:tr w:rsidR="00AE6679" w:rsidTr="00C46E07">
        <w:tc>
          <w:tcPr>
            <w:tcW w:w="2316" w:type="dxa"/>
          </w:tcPr>
          <w:p w:rsidR="00AE6679" w:rsidRDefault="00410D4C" w:rsidP="00567DF3">
            <w:pPr>
              <w:ind w:left="280" w:right="280"/>
            </w:pPr>
            <w:r>
              <w:rPr>
                <w:rFonts w:hint="eastAsia"/>
              </w:rPr>
              <w:t>CostDate</w:t>
            </w:r>
          </w:p>
        </w:tc>
        <w:tc>
          <w:tcPr>
            <w:tcW w:w="2456" w:type="dxa"/>
          </w:tcPr>
          <w:p w:rsidR="00AE6679" w:rsidRDefault="00D7650E" w:rsidP="00567DF3">
            <w:pPr>
              <w:ind w:left="280" w:right="280"/>
            </w:pPr>
            <w:r>
              <w:t>Datetime</w:t>
            </w:r>
          </w:p>
        </w:tc>
        <w:tc>
          <w:tcPr>
            <w:tcW w:w="1602" w:type="dxa"/>
          </w:tcPr>
          <w:p w:rsidR="00C46E07" w:rsidRDefault="00C46E07" w:rsidP="00567DF3">
            <w:pPr>
              <w:ind w:left="280" w:right="280"/>
            </w:pPr>
            <w:r>
              <w:t>N</w:t>
            </w:r>
            <w:r>
              <w:rPr>
                <w:rFonts w:hint="eastAsia"/>
              </w:rPr>
              <w:t>ot</w:t>
            </w:r>
          </w:p>
          <w:p w:rsidR="00AE6679" w:rsidRDefault="00AE6679" w:rsidP="00567DF3">
            <w:pPr>
              <w:ind w:left="280" w:right="280"/>
            </w:pPr>
            <w:r w:rsidRPr="003F7378">
              <w:t>Null</w:t>
            </w:r>
          </w:p>
        </w:tc>
        <w:tc>
          <w:tcPr>
            <w:tcW w:w="1922" w:type="dxa"/>
          </w:tcPr>
          <w:p w:rsidR="00AE6679" w:rsidRDefault="00410D4C" w:rsidP="00567DF3">
            <w:pPr>
              <w:ind w:left="280" w:right="280"/>
            </w:pPr>
            <w:r>
              <w:rPr>
                <w:rFonts w:hint="eastAsia"/>
              </w:rPr>
              <w:t>花费日期</w:t>
            </w:r>
          </w:p>
        </w:tc>
      </w:tr>
    </w:tbl>
    <w:p w:rsidR="001D0F87" w:rsidRPr="00FB5F08" w:rsidRDefault="004D0A3F" w:rsidP="00E52C97">
      <w:pPr>
        <w:pStyle w:val="1"/>
      </w:pPr>
      <w:bookmarkStart w:id="57" w:name="_Toc497488670"/>
      <w:bookmarkStart w:id="58" w:name="_Toc497490846"/>
      <w:bookmarkStart w:id="59" w:name="_Toc497570378"/>
      <w:r w:rsidRPr="00FB5F08">
        <w:rPr>
          <w:rFonts w:hint="eastAsia"/>
        </w:rPr>
        <w:lastRenderedPageBreak/>
        <w:t>6.</w:t>
      </w:r>
      <w:r w:rsidR="001D0F87" w:rsidRPr="00FB5F08">
        <w:rPr>
          <w:rFonts w:hint="eastAsia"/>
        </w:rPr>
        <w:t>系统出错处理</w:t>
      </w:r>
      <w:bookmarkEnd w:id="57"/>
      <w:bookmarkEnd w:id="58"/>
      <w:bookmarkEnd w:id="59"/>
    </w:p>
    <w:p w:rsidR="004D0A3F" w:rsidRPr="00FB5F08" w:rsidRDefault="0069062F" w:rsidP="00E52C97">
      <w:pPr>
        <w:pStyle w:val="2"/>
      </w:pPr>
      <w:bookmarkStart w:id="60" w:name="_Toc497488671"/>
      <w:bookmarkStart w:id="61" w:name="_Toc497490847"/>
      <w:bookmarkStart w:id="62" w:name="_Toc497570379"/>
      <w:r w:rsidRPr="00FB5F08">
        <w:t>6.1</w:t>
      </w:r>
      <w:r w:rsidRPr="00FB5F08">
        <w:rPr>
          <w:rFonts w:hint="eastAsia"/>
        </w:rPr>
        <w:t>系统出错处理</w:t>
      </w:r>
      <w:bookmarkEnd w:id="60"/>
      <w:bookmarkEnd w:id="61"/>
      <w:bookmarkEnd w:id="62"/>
    </w:p>
    <w:p w:rsidR="009B6DA3" w:rsidRPr="00EE5927" w:rsidRDefault="009B6DA3" w:rsidP="00E52C97">
      <w:pPr>
        <w:ind w:left="280" w:right="280"/>
      </w:pPr>
      <w:r w:rsidRPr="00EE5927">
        <w:rPr>
          <w:rFonts w:hint="eastAsia"/>
        </w:rPr>
        <w:t xml:space="preserve">    采用错误提示窗口向用户提示错误，并友好地处理错误。例如，用户登录失败时，</w:t>
      </w:r>
      <w:r w:rsidR="00D247D9" w:rsidRPr="00EE5927">
        <w:rPr>
          <w:rFonts w:hint="eastAsia"/>
        </w:rPr>
        <w:t>根据具体原因进行提示，用户输入不正确时，进行适当的提示</w:t>
      </w:r>
      <w:r w:rsidR="00541A5F" w:rsidRPr="00EE5927">
        <w:rPr>
          <w:rFonts w:hint="eastAsia"/>
        </w:rPr>
        <w:t>。同时，定期建立数据库备份，一旦服务器数据库被破坏，可以使用最近的一份数据库副本进行</w:t>
      </w:r>
      <w:r w:rsidR="00541A5F" w:rsidRPr="00EE5927">
        <w:t>还原。</w:t>
      </w:r>
      <w:r w:rsidR="00541A5F" w:rsidRPr="00EE5927">
        <w:rPr>
          <w:rFonts w:hint="eastAsia"/>
        </w:rPr>
        <w:t>为防止服务器故障，预备另外一台服务器，只要主服务器出现故障，可以迅速启动预备</w:t>
      </w:r>
      <w:r w:rsidR="00541A5F" w:rsidRPr="00EE5927">
        <w:t xml:space="preserve"> 服务器运行系统。</w:t>
      </w:r>
    </w:p>
    <w:p w:rsidR="0069062F" w:rsidRPr="00FB5F08" w:rsidRDefault="0069062F" w:rsidP="00E52C97">
      <w:pPr>
        <w:pStyle w:val="2"/>
      </w:pPr>
      <w:bookmarkStart w:id="63" w:name="_Toc497488672"/>
      <w:bookmarkStart w:id="64" w:name="_Toc497490848"/>
      <w:bookmarkStart w:id="65" w:name="_Toc497570380"/>
      <w:r w:rsidRPr="00FB5F08">
        <w:t>6.2</w:t>
      </w:r>
      <w:r w:rsidRPr="00FB5F08">
        <w:rPr>
          <w:rFonts w:hint="eastAsia"/>
        </w:rPr>
        <w:t>系统调试方法</w:t>
      </w:r>
      <w:bookmarkEnd w:id="63"/>
      <w:bookmarkEnd w:id="64"/>
      <w:bookmarkEnd w:id="65"/>
    </w:p>
    <w:p w:rsidR="00541A5F" w:rsidRPr="00EE5927" w:rsidRDefault="00541A5F" w:rsidP="00E52C97">
      <w:pPr>
        <w:ind w:left="280" w:right="280"/>
      </w:pPr>
      <w:r w:rsidRPr="00EE5927">
        <w:tab/>
      </w:r>
      <w:r w:rsidR="00724819">
        <w:t xml:space="preserve">   </w:t>
      </w:r>
      <w:r w:rsidRPr="00EE5927">
        <w:rPr>
          <w:rFonts w:hint="eastAsia"/>
        </w:rPr>
        <w:t>首先对每个模块进行单元测试，并就针对出现的问题进行修改，然后进行集成测试。</w:t>
      </w:r>
    </w:p>
    <w:p w:rsidR="001D0F87" w:rsidRPr="00FB5F08" w:rsidRDefault="004D0A3F" w:rsidP="00E52C97">
      <w:pPr>
        <w:pStyle w:val="1"/>
      </w:pPr>
      <w:bookmarkStart w:id="66" w:name="_Toc497488673"/>
      <w:bookmarkStart w:id="67" w:name="_Toc497490849"/>
      <w:bookmarkStart w:id="68" w:name="_Toc497570381"/>
      <w:r w:rsidRPr="00FB5F08">
        <w:rPr>
          <w:rFonts w:hint="eastAsia"/>
        </w:rPr>
        <w:t>7</w:t>
      </w:r>
      <w:r w:rsidR="001D0F87" w:rsidRPr="00FB5F08">
        <w:rPr>
          <w:rFonts w:hint="eastAsia"/>
        </w:rPr>
        <w:t>.开发环境</w:t>
      </w:r>
      <w:bookmarkEnd w:id="66"/>
      <w:bookmarkEnd w:id="67"/>
      <w:bookmarkEnd w:id="68"/>
    </w:p>
    <w:p w:rsidR="001D0F87" w:rsidRPr="00FB5F08" w:rsidRDefault="004D0A3F" w:rsidP="00E52C97">
      <w:pPr>
        <w:pStyle w:val="2"/>
      </w:pPr>
      <w:bookmarkStart w:id="69" w:name="_Toc497488674"/>
      <w:bookmarkStart w:id="70" w:name="_Toc497490850"/>
      <w:bookmarkStart w:id="71" w:name="_Toc497570382"/>
      <w:r w:rsidRPr="00FB5F08">
        <w:t>7</w:t>
      </w:r>
      <w:r w:rsidR="001D0F87" w:rsidRPr="00FB5F08">
        <w:t>.1</w:t>
      </w:r>
      <w:r w:rsidR="001D0F87" w:rsidRPr="00FB5F08">
        <w:rPr>
          <w:rFonts w:hint="eastAsia"/>
        </w:rPr>
        <w:t>硬件环境</w:t>
      </w:r>
      <w:bookmarkEnd w:id="69"/>
      <w:bookmarkEnd w:id="70"/>
      <w:bookmarkEnd w:id="71"/>
    </w:p>
    <w:tbl>
      <w:tblPr>
        <w:tblStyle w:val="a4"/>
        <w:tblW w:w="0" w:type="auto"/>
        <w:tblInd w:w="360" w:type="dxa"/>
        <w:tblLook w:val="04A0" w:firstRow="1" w:lastRow="0" w:firstColumn="1" w:lastColumn="0" w:noHBand="0" w:noVBand="1"/>
      </w:tblPr>
      <w:tblGrid>
        <w:gridCol w:w="3940"/>
        <w:gridCol w:w="3996"/>
      </w:tblGrid>
      <w:tr w:rsidR="004D0A3F" w:rsidRPr="00EE5927" w:rsidTr="00C509EE">
        <w:tc>
          <w:tcPr>
            <w:tcW w:w="4148" w:type="dxa"/>
          </w:tcPr>
          <w:p w:rsidR="004D0A3F" w:rsidRPr="00EE5927" w:rsidRDefault="004D0A3F" w:rsidP="00E52C97">
            <w:pPr>
              <w:ind w:left="280" w:right="280"/>
            </w:pPr>
            <w:r w:rsidRPr="00EE5927">
              <w:rPr>
                <w:rFonts w:hint="eastAsia"/>
              </w:rPr>
              <w:t>操作系统</w:t>
            </w:r>
          </w:p>
        </w:tc>
        <w:tc>
          <w:tcPr>
            <w:tcW w:w="4148" w:type="dxa"/>
          </w:tcPr>
          <w:p w:rsidR="004D0A3F" w:rsidRPr="00EE5927" w:rsidRDefault="004D0A3F" w:rsidP="00E52C97">
            <w:pPr>
              <w:ind w:left="280" w:right="280"/>
            </w:pPr>
            <w:r w:rsidRPr="00EE5927">
              <w:rPr>
                <w:rFonts w:hint="eastAsia"/>
              </w:rPr>
              <w:t>Windows</w:t>
            </w:r>
            <w:r w:rsidRPr="00EE5927">
              <w:t>7</w:t>
            </w:r>
            <w:r w:rsidRPr="00EE5927">
              <w:rPr>
                <w:rFonts w:hint="eastAsia"/>
              </w:rPr>
              <w:t>及更高版本</w:t>
            </w:r>
          </w:p>
        </w:tc>
      </w:tr>
      <w:tr w:rsidR="004D0A3F" w:rsidRPr="00EE5927" w:rsidTr="00C509EE">
        <w:tc>
          <w:tcPr>
            <w:tcW w:w="4148" w:type="dxa"/>
          </w:tcPr>
          <w:p w:rsidR="004D0A3F" w:rsidRPr="00EE5927" w:rsidRDefault="004D0A3F" w:rsidP="00E52C97">
            <w:pPr>
              <w:ind w:left="280" w:right="280"/>
            </w:pPr>
            <w:r w:rsidRPr="00EE5927">
              <w:rPr>
                <w:rFonts w:hint="eastAsia"/>
              </w:rPr>
              <w:t>处理器</w:t>
            </w:r>
          </w:p>
        </w:tc>
        <w:tc>
          <w:tcPr>
            <w:tcW w:w="4148" w:type="dxa"/>
          </w:tcPr>
          <w:p w:rsidR="004D0A3F" w:rsidRPr="00EE5927" w:rsidRDefault="004D0A3F" w:rsidP="00E52C97">
            <w:pPr>
              <w:ind w:left="280" w:right="280"/>
            </w:pPr>
            <w:r w:rsidRPr="00EE5927">
              <w:t>I5</w:t>
            </w:r>
            <w:r w:rsidRPr="00EE5927">
              <w:rPr>
                <w:rFonts w:hint="eastAsia"/>
              </w:rPr>
              <w:t>-</w:t>
            </w:r>
            <w:r w:rsidRPr="00EE5927">
              <w:t>4700</w:t>
            </w:r>
            <w:r w:rsidRPr="00EE5927">
              <w:rPr>
                <w:rFonts w:hint="eastAsia"/>
              </w:rPr>
              <w:t>及以上</w:t>
            </w:r>
          </w:p>
        </w:tc>
      </w:tr>
      <w:tr w:rsidR="004D0A3F" w:rsidRPr="00EE5927" w:rsidTr="00C509EE">
        <w:tc>
          <w:tcPr>
            <w:tcW w:w="4148" w:type="dxa"/>
          </w:tcPr>
          <w:p w:rsidR="004D0A3F" w:rsidRPr="00EE5927" w:rsidRDefault="004D0A3F" w:rsidP="00E52C97">
            <w:pPr>
              <w:ind w:left="280" w:right="280"/>
            </w:pPr>
            <w:r w:rsidRPr="00EE5927">
              <w:rPr>
                <w:rFonts w:hint="eastAsia"/>
              </w:rPr>
              <w:t>硬盘容量</w:t>
            </w:r>
          </w:p>
        </w:tc>
        <w:tc>
          <w:tcPr>
            <w:tcW w:w="4148" w:type="dxa"/>
          </w:tcPr>
          <w:p w:rsidR="004D0A3F" w:rsidRPr="00EE5927" w:rsidRDefault="004D0A3F" w:rsidP="00E52C97">
            <w:pPr>
              <w:ind w:left="280" w:right="280"/>
            </w:pPr>
            <w:r w:rsidRPr="00EE5927">
              <w:rPr>
                <w:rFonts w:hint="eastAsia"/>
              </w:rPr>
              <w:t>100G及以上</w:t>
            </w:r>
          </w:p>
        </w:tc>
      </w:tr>
      <w:tr w:rsidR="004D0A3F" w:rsidRPr="00EE5927" w:rsidTr="00C509EE">
        <w:tc>
          <w:tcPr>
            <w:tcW w:w="4148" w:type="dxa"/>
          </w:tcPr>
          <w:p w:rsidR="004D0A3F" w:rsidRPr="00EE5927" w:rsidRDefault="004D0A3F" w:rsidP="00E52C97">
            <w:pPr>
              <w:ind w:left="280" w:right="280"/>
            </w:pPr>
            <w:r w:rsidRPr="00EE5927">
              <w:rPr>
                <w:rFonts w:hint="eastAsia"/>
              </w:rPr>
              <w:t>分辨率</w:t>
            </w:r>
          </w:p>
        </w:tc>
        <w:tc>
          <w:tcPr>
            <w:tcW w:w="4148" w:type="dxa"/>
          </w:tcPr>
          <w:p w:rsidR="004D0A3F" w:rsidRPr="00EE5927" w:rsidRDefault="004D0A3F" w:rsidP="00E52C97">
            <w:pPr>
              <w:ind w:left="280" w:right="280"/>
            </w:pPr>
            <w:r w:rsidRPr="00EE5927">
              <w:rPr>
                <w:rFonts w:hint="eastAsia"/>
              </w:rPr>
              <w:t>1024×768以上</w:t>
            </w:r>
          </w:p>
        </w:tc>
      </w:tr>
      <w:tr w:rsidR="004D0A3F" w:rsidRPr="00EE5927" w:rsidTr="00C509EE">
        <w:tc>
          <w:tcPr>
            <w:tcW w:w="4148" w:type="dxa"/>
          </w:tcPr>
          <w:p w:rsidR="004D0A3F" w:rsidRPr="00EE5927" w:rsidRDefault="004D0A3F" w:rsidP="00E52C97">
            <w:pPr>
              <w:ind w:left="280" w:right="280"/>
            </w:pPr>
            <w:r w:rsidRPr="00EE5927">
              <w:rPr>
                <w:rFonts w:hint="eastAsia"/>
              </w:rPr>
              <w:t>内存</w:t>
            </w:r>
          </w:p>
        </w:tc>
        <w:tc>
          <w:tcPr>
            <w:tcW w:w="4148" w:type="dxa"/>
          </w:tcPr>
          <w:p w:rsidR="004D0A3F" w:rsidRPr="00EE5927" w:rsidRDefault="004D0A3F" w:rsidP="00E52C97">
            <w:pPr>
              <w:ind w:left="280" w:right="280"/>
            </w:pPr>
            <w:r w:rsidRPr="00EE5927">
              <w:rPr>
                <w:rFonts w:hint="eastAsia"/>
              </w:rPr>
              <w:t>8G以下</w:t>
            </w:r>
          </w:p>
        </w:tc>
      </w:tr>
      <w:tr w:rsidR="004D0A3F" w:rsidRPr="00EE5927" w:rsidTr="00C509EE">
        <w:tc>
          <w:tcPr>
            <w:tcW w:w="4148" w:type="dxa"/>
          </w:tcPr>
          <w:p w:rsidR="004D0A3F" w:rsidRPr="00EE5927" w:rsidRDefault="004D0A3F" w:rsidP="00E52C97">
            <w:pPr>
              <w:ind w:left="280" w:right="280"/>
            </w:pPr>
            <w:r w:rsidRPr="00EE5927">
              <w:rPr>
                <w:rFonts w:hint="eastAsia"/>
              </w:rPr>
              <w:lastRenderedPageBreak/>
              <w:t>网络</w:t>
            </w:r>
          </w:p>
        </w:tc>
        <w:tc>
          <w:tcPr>
            <w:tcW w:w="4148" w:type="dxa"/>
          </w:tcPr>
          <w:p w:rsidR="004D0A3F" w:rsidRPr="00EE5927" w:rsidRDefault="004D0A3F" w:rsidP="00E52C97">
            <w:pPr>
              <w:ind w:left="280" w:right="280"/>
            </w:pPr>
            <w:r w:rsidRPr="00EE5927">
              <w:rPr>
                <w:rFonts w:hint="eastAsia"/>
              </w:rPr>
              <w:t>能正常连接到互联网</w:t>
            </w:r>
          </w:p>
        </w:tc>
      </w:tr>
    </w:tbl>
    <w:p w:rsidR="004D0A3F" w:rsidRPr="00EE5927" w:rsidRDefault="004D0A3F" w:rsidP="001D0F87">
      <w:pPr>
        <w:ind w:left="280" w:right="280"/>
        <w:rPr>
          <w:rFonts w:ascii="宋体" w:eastAsia="宋体" w:hAnsi="宋体"/>
          <w:sz w:val="24"/>
          <w:szCs w:val="24"/>
        </w:rPr>
      </w:pPr>
    </w:p>
    <w:p w:rsidR="001D0F87" w:rsidRPr="00FB5F08" w:rsidRDefault="004D0A3F" w:rsidP="00E52C97">
      <w:pPr>
        <w:pStyle w:val="2"/>
      </w:pPr>
      <w:r w:rsidRPr="00EE5927">
        <w:rPr>
          <w:rFonts w:hint="eastAsia"/>
          <w:sz w:val="24"/>
          <w:szCs w:val="24"/>
        </w:rPr>
        <w:t xml:space="preserve"> </w:t>
      </w:r>
      <w:bookmarkStart w:id="72" w:name="_Toc497488675"/>
      <w:bookmarkStart w:id="73" w:name="_Toc497490851"/>
      <w:bookmarkStart w:id="74" w:name="_Toc497570383"/>
      <w:r w:rsidRPr="00FB5F08">
        <w:rPr>
          <w:rFonts w:hint="eastAsia"/>
        </w:rPr>
        <w:t>7</w:t>
      </w:r>
      <w:r w:rsidR="001D0F87" w:rsidRPr="00FB5F08">
        <w:rPr>
          <w:rFonts w:hint="eastAsia"/>
        </w:rPr>
        <w:t>.2软件环境</w:t>
      </w:r>
      <w:bookmarkEnd w:id="72"/>
      <w:bookmarkEnd w:id="73"/>
      <w:bookmarkEnd w:id="74"/>
    </w:p>
    <w:tbl>
      <w:tblPr>
        <w:tblStyle w:val="a4"/>
        <w:tblW w:w="0" w:type="auto"/>
        <w:tblInd w:w="360" w:type="dxa"/>
        <w:tblLook w:val="04A0" w:firstRow="1" w:lastRow="0" w:firstColumn="1" w:lastColumn="0" w:noHBand="0" w:noVBand="1"/>
      </w:tblPr>
      <w:tblGrid>
        <w:gridCol w:w="3958"/>
        <w:gridCol w:w="3978"/>
      </w:tblGrid>
      <w:tr w:rsidR="004D0A3F" w:rsidRPr="00EE5927" w:rsidTr="003169E1">
        <w:tc>
          <w:tcPr>
            <w:tcW w:w="3958" w:type="dxa"/>
          </w:tcPr>
          <w:p w:rsidR="004D0A3F" w:rsidRPr="00EE5927" w:rsidRDefault="004D0A3F" w:rsidP="00E52C97">
            <w:pPr>
              <w:ind w:left="280" w:right="280"/>
            </w:pPr>
            <w:r w:rsidRPr="00EE5927">
              <w:rPr>
                <w:rFonts w:hint="eastAsia"/>
              </w:rPr>
              <w:t>开发工具</w:t>
            </w:r>
          </w:p>
        </w:tc>
        <w:tc>
          <w:tcPr>
            <w:tcW w:w="3978" w:type="dxa"/>
          </w:tcPr>
          <w:p w:rsidR="004D0A3F" w:rsidRPr="00EE5927" w:rsidRDefault="003169E1" w:rsidP="00E52C97">
            <w:pPr>
              <w:ind w:left="280" w:right="280"/>
            </w:pPr>
            <w:r w:rsidRPr="00EE5927">
              <w:t>E</w:t>
            </w:r>
            <w:r w:rsidRPr="00EE5927">
              <w:rPr>
                <w:rFonts w:hint="eastAsia"/>
              </w:rPr>
              <w:t>clipse</w:t>
            </w:r>
          </w:p>
        </w:tc>
      </w:tr>
      <w:tr w:rsidR="004D0A3F" w:rsidRPr="00EE5927" w:rsidTr="003169E1">
        <w:tc>
          <w:tcPr>
            <w:tcW w:w="3958" w:type="dxa"/>
          </w:tcPr>
          <w:p w:rsidR="004D0A3F" w:rsidRPr="00EE5927" w:rsidRDefault="004D0A3F" w:rsidP="00E52C97">
            <w:pPr>
              <w:ind w:left="280" w:right="280"/>
            </w:pPr>
            <w:r w:rsidRPr="00EE5927">
              <w:rPr>
                <w:rFonts w:hint="eastAsia"/>
              </w:rPr>
              <w:t>开发语言</w:t>
            </w:r>
          </w:p>
        </w:tc>
        <w:tc>
          <w:tcPr>
            <w:tcW w:w="3978" w:type="dxa"/>
          </w:tcPr>
          <w:p w:rsidR="004D0A3F" w:rsidRPr="00EE5927" w:rsidRDefault="003169E1" w:rsidP="00E52C97">
            <w:pPr>
              <w:ind w:left="280" w:right="280"/>
            </w:pPr>
            <w:r w:rsidRPr="00EE5927">
              <w:t>J</w:t>
            </w:r>
            <w:r w:rsidRPr="00EE5927">
              <w:rPr>
                <w:rFonts w:hint="eastAsia"/>
              </w:rPr>
              <w:t>ava</w:t>
            </w:r>
          </w:p>
        </w:tc>
      </w:tr>
    </w:tbl>
    <w:p w:rsidR="001D0F87" w:rsidRPr="00EE5927" w:rsidRDefault="001D0F87" w:rsidP="00E52C97"/>
    <w:sectPr w:rsidR="001D0F87" w:rsidRPr="00EE59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3831" w:rsidRDefault="00353831" w:rsidP="006D4DBB">
      <w:r>
        <w:separator/>
      </w:r>
    </w:p>
  </w:endnote>
  <w:endnote w:type="continuationSeparator" w:id="0">
    <w:p w:rsidR="00353831" w:rsidRDefault="00353831" w:rsidP="006D4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3831" w:rsidRDefault="00353831" w:rsidP="006D4DBB">
      <w:r>
        <w:separator/>
      </w:r>
    </w:p>
  </w:footnote>
  <w:footnote w:type="continuationSeparator" w:id="0">
    <w:p w:rsidR="00353831" w:rsidRDefault="00353831" w:rsidP="006D4DB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3585C"/>
    <w:multiLevelType w:val="hybridMultilevel"/>
    <w:tmpl w:val="32043BEA"/>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9953C09"/>
    <w:multiLevelType w:val="hybridMultilevel"/>
    <w:tmpl w:val="C5365D94"/>
    <w:lvl w:ilvl="0" w:tplc="603E7EF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981A86"/>
    <w:multiLevelType w:val="hybridMultilevel"/>
    <w:tmpl w:val="612C69F4"/>
    <w:lvl w:ilvl="0" w:tplc="6E9A6B0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E04930"/>
    <w:multiLevelType w:val="hybridMultilevel"/>
    <w:tmpl w:val="B358B892"/>
    <w:lvl w:ilvl="0" w:tplc="4468C1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4A429E"/>
    <w:multiLevelType w:val="hybridMultilevel"/>
    <w:tmpl w:val="CF080DAE"/>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0640A74"/>
    <w:multiLevelType w:val="hybridMultilevel"/>
    <w:tmpl w:val="404069AE"/>
    <w:lvl w:ilvl="0" w:tplc="AA16B70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F03292"/>
    <w:multiLevelType w:val="hybridMultilevel"/>
    <w:tmpl w:val="CC8A449E"/>
    <w:lvl w:ilvl="0" w:tplc="09EABC3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EB705F"/>
    <w:multiLevelType w:val="hybridMultilevel"/>
    <w:tmpl w:val="5FD00AFA"/>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E5B48DF"/>
    <w:multiLevelType w:val="hybridMultilevel"/>
    <w:tmpl w:val="202C9592"/>
    <w:lvl w:ilvl="0" w:tplc="EB2E082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2AE2625"/>
    <w:multiLevelType w:val="hybridMultilevel"/>
    <w:tmpl w:val="15106D68"/>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6704372"/>
    <w:multiLevelType w:val="hybridMultilevel"/>
    <w:tmpl w:val="4B962DDA"/>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9384990"/>
    <w:multiLevelType w:val="hybridMultilevel"/>
    <w:tmpl w:val="A9220966"/>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20F6966"/>
    <w:multiLevelType w:val="hybridMultilevel"/>
    <w:tmpl w:val="8B2CB21A"/>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4B34242"/>
    <w:multiLevelType w:val="hybridMultilevel"/>
    <w:tmpl w:val="F562503E"/>
    <w:lvl w:ilvl="0" w:tplc="1F5432D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4CC1BF4"/>
    <w:multiLevelType w:val="hybridMultilevel"/>
    <w:tmpl w:val="AB6AAB52"/>
    <w:lvl w:ilvl="0" w:tplc="57FA634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D847389"/>
    <w:multiLevelType w:val="hybridMultilevel"/>
    <w:tmpl w:val="CA0CE796"/>
    <w:lvl w:ilvl="0" w:tplc="04A44AC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48829B5"/>
    <w:multiLevelType w:val="hybridMultilevel"/>
    <w:tmpl w:val="007E2924"/>
    <w:lvl w:ilvl="0" w:tplc="6156A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B56F4C"/>
    <w:multiLevelType w:val="hybridMultilevel"/>
    <w:tmpl w:val="943A03E2"/>
    <w:lvl w:ilvl="0" w:tplc="D94277E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326737F"/>
    <w:multiLevelType w:val="hybridMultilevel"/>
    <w:tmpl w:val="70D2B6D4"/>
    <w:lvl w:ilvl="0" w:tplc="EA1CC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8EC611F"/>
    <w:multiLevelType w:val="hybridMultilevel"/>
    <w:tmpl w:val="38568DF0"/>
    <w:lvl w:ilvl="0" w:tplc="AF108F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97C0DFD"/>
    <w:multiLevelType w:val="hybridMultilevel"/>
    <w:tmpl w:val="C1DE15D6"/>
    <w:lvl w:ilvl="0" w:tplc="EB2E082E">
      <w:start w:val="1"/>
      <w:numFmt w:val="lowerLetter"/>
      <w:lvlText w:val="%1."/>
      <w:lvlJc w:val="left"/>
      <w:pPr>
        <w:ind w:left="700" w:hanging="4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1" w15:restartNumberingAfterBreak="0">
    <w:nsid w:val="6ACE3DE0"/>
    <w:multiLevelType w:val="hybridMultilevel"/>
    <w:tmpl w:val="12DE375A"/>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CEE2898"/>
    <w:multiLevelType w:val="hybridMultilevel"/>
    <w:tmpl w:val="FA3EB534"/>
    <w:lvl w:ilvl="0" w:tplc="3E14F21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E046DD2"/>
    <w:multiLevelType w:val="hybridMultilevel"/>
    <w:tmpl w:val="EA24F20E"/>
    <w:lvl w:ilvl="0" w:tplc="2A740BB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5D00CAA"/>
    <w:multiLevelType w:val="hybridMultilevel"/>
    <w:tmpl w:val="16DE9530"/>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790D460D"/>
    <w:multiLevelType w:val="hybridMultilevel"/>
    <w:tmpl w:val="33FA8130"/>
    <w:lvl w:ilvl="0" w:tplc="B4A0F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1566AA"/>
    <w:multiLevelType w:val="hybridMultilevel"/>
    <w:tmpl w:val="BCAE04D0"/>
    <w:lvl w:ilvl="0" w:tplc="04090011">
      <w:start w:val="1"/>
      <w:numFmt w:val="decimal"/>
      <w:lvlText w:val="%1)"/>
      <w:lvlJc w:val="left"/>
      <w:pPr>
        <w:ind w:left="700" w:hanging="420"/>
      </w:p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7" w15:restartNumberingAfterBreak="0">
    <w:nsid w:val="7B930CF0"/>
    <w:multiLevelType w:val="hybridMultilevel"/>
    <w:tmpl w:val="F140CC60"/>
    <w:lvl w:ilvl="0" w:tplc="892E48F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127097"/>
    <w:multiLevelType w:val="hybridMultilevel"/>
    <w:tmpl w:val="2DBE4974"/>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7E0A12BD"/>
    <w:multiLevelType w:val="hybridMultilevel"/>
    <w:tmpl w:val="05DAB860"/>
    <w:lvl w:ilvl="0" w:tplc="EB2E082E">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6"/>
  </w:num>
  <w:num w:numId="2">
    <w:abstractNumId w:val="18"/>
  </w:num>
  <w:num w:numId="3">
    <w:abstractNumId w:val="8"/>
  </w:num>
  <w:num w:numId="4">
    <w:abstractNumId w:val="6"/>
  </w:num>
  <w:num w:numId="5">
    <w:abstractNumId w:val="13"/>
  </w:num>
  <w:num w:numId="6">
    <w:abstractNumId w:val="14"/>
  </w:num>
  <w:num w:numId="7">
    <w:abstractNumId w:val="17"/>
  </w:num>
  <w:num w:numId="8">
    <w:abstractNumId w:val="15"/>
  </w:num>
  <w:num w:numId="9">
    <w:abstractNumId w:val="19"/>
  </w:num>
  <w:num w:numId="10">
    <w:abstractNumId w:val="22"/>
  </w:num>
  <w:num w:numId="11">
    <w:abstractNumId w:val="27"/>
  </w:num>
  <w:num w:numId="12">
    <w:abstractNumId w:val="2"/>
  </w:num>
  <w:num w:numId="13">
    <w:abstractNumId w:val="1"/>
  </w:num>
  <w:num w:numId="14">
    <w:abstractNumId w:val="5"/>
  </w:num>
  <w:num w:numId="15">
    <w:abstractNumId w:val="23"/>
  </w:num>
  <w:num w:numId="16">
    <w:abstractNumId w:val="3"/>
  </w:num>
  <w:num w:numId="17">
    <w:abstractNumId w:val="20"/>
  </w:num>
  <w:num w:numId="18">
    <w:abstractNumId w:val="0"/>
  </w:num>
  <w:num w:numId="19">
    <w:abstractNumId w:val="29"/>
  </w:num>
  <w:num w:numId="20">
    <w:abstractNumId w:val="9"/>
  </w:num>
  <w:num w:numId="21">
    <w:abstractNumId w:val="12"/>
  </w:num>
  <w:num w:numId="22">
    <w:abstractNumId w:val="28"/>
  </w:num>
  <w:num w:numId="23">
    <w:abstractNumId w:val="21"/>
  </w:num>
  <w:num w:numId="24">
    <w:abstractNumId w:val="11"/>
  </w:num>
  <w:num w:numId="25">
    <w:abstractNumId w:val="7"/>
  </w:num>
  <w:num w:numId="26">
    <w:abstractNumId w:val="4"/>
  </w:num>
  <w:num w:numId="27">
    <w:abstractNumId w:val="24"/>
  </w:num>
  <w:num w:numId="28">
    <w:abstractNumId w:val="10"/>
  </w:num>
  <w:num w:numId="29">
    <w:abstractNumId w:val="26"/>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84D"/>
    <w:rsid w:val="000011C6"/>
    <w:rsid w:val="00017150"/>
    <w:rsid w:val="00017679"/>
    <w:rsid w:val="000208B3"/>
    <w:rsid w:val="000211E8"/>
    <w:rsid w:val="0004092B"/>
    <w:rsid w:val="00054B16"/>
    <w:rsid w:val="000B4E2F"/>
    <w:rsid w:val="000D05D7"/>
    <w:rsid w:val="00102D60"/>
    <w:rsid w:val="001105FC"/>
    <w:rsid w:val="00145046"/>
    <w:rsid w:val="00163331"/>
    <w:rsid w:val="001650A5"/>
    <w:rsid w:val="0018312F"/>
    <w:rsid w:val="001C53B6"/>
    <w:rsid w:val="001D0F87"/>
    <w:rsid w:val="001D5D88"/>
    <w:rsid w:val="0020165F"/>
    <w:rsid w:val="00241E7A"/>
    <w:rsid w:val="00252E07"/>
    <w:rsid w:val="002A0FC7"/>
    <w:rsid w:val="002B4E1D"/>
    <w:rsid w:val="00300A9E"/>
    <w:rsid w:val="003169E1"/>
    <w:rsid w:val="00317295"/>
    <w:rsid w:val="00327AEA"/>
    <w:rsid w:val="00335E3E"/>
    <w:rsid w:val="00341D9E"/>
    <w:rsid w:val="00353831"/>
    <w:rsid w:val="00362206"/>
    <w:rsid w:val="00364B32"/>
    <w:rsid w:val="003716EB"/>
    <w:rsid w:val="00396DAD"/>
    <w:rsid w:val="003B11A2"/>
    <w:rsid w:val="003B5857"/>
    <w:rsid w:val="003B7ABB"/>
    <w:rsid w:val="003C32D3"/>
    <w:rsid w:val="003C77EF"/>
    <w:rsid w:val="00410D4C"/>
    <w:rsid w:val="00454817"/>
    <w:rsid w:val="004759A2"/>
    <w:rsid w:val="00483A80"/>
    <w:rsid w:val="004A2976"/>
    <w:rsid w:val="004C774C"/>
    <w:rsid w:val="004D0A3F"/>
    <w:rsid w:val="004E1CCE"/>
    <w:rsid w:val="0053534E"/>
    <w:rsid w:val="00541A5F"/>
    <w:rsid w:val="00546648"/>
    <w:rsid w:val="00563729"/>
    <w:rsid w:val="00567DF3"/>
    <w:rsid w:val="00570D9E"/>
    <w:rsid w:val="00573291"/>
    <w:rsid w:val="00580EC8"/>
    <w:rsid w:val="005A1509"/>
    <w:rsid w:val="005D67D4"/>
    <w:rsid w:val="005F4B5E"/>
    <w:rsid w:val="00603F0A"/>
    <w:rsid w:val="006459BF"/>
    <w:rsid w:val="006533E3"/>
    <w:rsid w:val="00653AA0"/>
    <w:rsid w:val="00661C1A"/>
    <w:rsid w:val="00662C82"/>
    <w:rsid w:val="00673F54"/>
    <w:rsid w:val="0069062F"/>
    <w:rsid w:val="006B6DB3"/>
    <w:rsid w:val="006D4DBB"/>
    <w:rsid w:val="007006EC"/>
    <w:rsid w:val="00724819"/>
    <w:rsid w:val="00757187"/>
    <w:rsid w:val="00757F89"/>
    <w:rsid w:val="00760E3D"/>
    <w:rsid w:val="00777B6B"/>
    <w:rsid w:val="00781FD3"/>
    <w:rsid w:val="007827C6"/>
    <w:rsid w:val="007931F9"/>
    <w:rsid w:val="007A518A"/>
    <w:rsid w:val="007C322C"/>
    <w:rsid w:val="007C6906"/>
    <w:rsid w:val="007D2506"/>
    <w:rsid w:val="007F1AC2"/>
    <w:rsid w:val="00811132"/>
    <w:rsid w:val="0084472C"/>
    <w:rsid w:val="00866C61"/>
    <w:rsid w:val="008745DB"/>
    <w:rsid w:val="00895CD7"/>
    <w:rsid w:val="008A419C"/>
    <w:rsid w:val="008F4F8E"/>
    <w:rsid w:val="009047A2"/>
    <w:rsid w:val="00907D64"/>
    <w:rsid w:val="00924212"/>
    <w:rsid w:val="0093184D"/>
    <w:rsid w:val="0094178A"/>
    <w:rsid w:val="00945A01"/>
    <w:rsid w:val="00965136"/>
    <w:rsid w:val="00970765"/>
    <w:rsid w:val="009A4F86"/>
    <w:rsid w:val="009B6DA3"/>
    <w:rsid w:val="00A04EB9"/>
    <w:rsid w:val="00A3788D"/>
    <w:rsid w:val="00A409AF"/>
    <w:rsid w:val="00A63FB1"/>
    <w:rsid w:val="00A708B6"/>
    <w:rsid w:val="00A94226"/>
    <w:rsid w:val="00AC67ED"/>
    <w:rsid w:val="00AC7087"/>
    <w:rsid w:val="00AD1ABD"/>
    <w:rsid w:val="00AE6679"/>
    <w:rsid w:val="00B54D0C"/>
    <w:rsid w:val="00B618C6"/>
    <w:rsid w:val="00B778E9"/>
    <w:rsid w:val="00B87BFD"/>
    <w:rsid w:val="00B966F7"/>
    <w:rsid w:val="00BA1E79"/>
    <w:rsid w:val="00BC7061"/>
    <w:rsid w:val="00BD0741"/>
    <w:rsid w:val="00BF7FA2"/>
    <w:rsid w:val="00C1149F"/>
    <w:rsid w:val="00C46E07"/>
    <w:rsid w:val="00C509EE"/>
    <w:rsid w:val="00C94124"/>
    <w:rsid w:val="00C9598B"/>
    <w:rsid w:val="00CB0DC0"/>
    <w:rsid w:val="00CE5C49"/>
    <w:rsid w:val="00CF1565"/>
    <w:rsid w:val="00D04BD9"/>
    <w:rsid w:val="00D20796"/>
    <w:rsid w:val="00D247D9"/>
    <w:rsid w:val="00D25BE2"/>
    <w:rsid w:val="00D45C89"/>
    <w:rsid w:val="00D548EB"/>
    <w:rsid w:val="00D569BE"/>
    <w:rsid w:val="00D7650E"/>
    <w:rsid w:val="00DC08E1"/>
    <w:rsid w:val="00DE19B8"/>
    <w:rsid w:val="00DE1C39"/>
    <w:rsid w:val="00DF6120"/>
    <w:rsid w:val="00E21CB8"/>
    <w:rsid w:val="00E52C97"/>
    <w:rsid w:val="00E8531E"/>
    <w:rsid w:val="00EA6AC3"/>
    <w:rsid w:val="00EC3294"/>
    <w:rsid w:val="00ED0207"/>
    <w:rsid w:val="00ED32F4"/>
    <w:rsid w:val="00EE2F9F"/>
    <w:rsid w:val="00EE5927"/>
    <w:rsid w:val="00EF4420"/>
    <w:rsid w:val="00F03981"/>
    <w:rsid w:val="00F05128"/>
    <w:rsid w:val="00F11A12"/>
    <w:rsid w:val="00F32E3D"/>
    <w:rsid w:val="00F437EE"/>
    <w:rsid w:val="00F82251"/>
    <w:rsid w:val="00F84CAC"/>
    <w:rsid w:val="00FB5F08"/>
    <w:rsid w:val="00FC0096"/>
    <w:rsid w:val="00FC21B7"/>
    <w:rsid w:val="00FD2994"/>
    <w:rsid w:val="00FD55C6"/>
    <w:rsid w:val="00FE4EF4"/>
    <w:rsid w:val="00FF3B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326ABD"/>
  <w15:chartTrackingRefBased/>
  <w15:docId w15:val="{E73602E5-3B47-4F1C-BE89-B81EF78B8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E3D"/>
    <w:pPr>
      <w:widowControl w:val="0"/>
      <w:jc w:val="both"/>
    </w:pPr>
    <w:rPr>
      <w:rFonts w:ascii="仿宋" w:eastAsia="仿宋" w:hAnsi="仿宋"/>
      <w:sz w:val="28"/>
    </w:rPr>
  </w:style>
  <w:style w:type="paragraph" w:styleId="1">
    <w:name w:val="heading 1"/>
    <w:basedOn w:val="a"/>
    <w:next w:val="a"/>
    <w:link w:val="10"/>
    <w:uiPriority w:val="9"/>
    <w:qFormat/>
    <w:rsid w:val="0004092B"/>
    <w:pPr>
      <w:keepNext/>
      <w:keepLines/>
      <w:spacing w:before="340" w:after="330" w:line="578" w:lineRule="auto"/>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4092B"/>
    <w:pPr>
      <w:keepNext/>
      <w:keepLines/>
      <w:spacing w:before="260" w:after="260" w:line="416" w:lineRule="auto"/>
      <w:outlineLvl w:val="1"/>
    </w:pPr>
    <w:rPr>
      <w:rFonts w:ascii="楷体" w:eastAsia="楷体" w:hAnsi="楷体" w:cstheme="majorBidi"/>
      <w:b/>
      <w:bCs/>
      <w:sz w:val="30"/>
      <w:szCs w:val="32"/>
    </w:rPr>
  </w:style>
  <w:style w:type="paragraph" w:styleId="3">
    <w:name w:val="heading 3"/>
    <w:basedOn w:val="a"/>
    <w:next w:val="a"/>
    <w:link w:val="30"/>
    <w:qFormat/>
    <w:rsid w:val="00F32E3D"/>
    <w:pPr>
      <w:keepNext/>
      <w:keepLines/>
      <w:spacing w:before="100" w:beforeAutospacing="1" w:after="100" w:afterAutospacing="1"/>
      <w:jc w:val="left"/>
      <w:outlineLvl w:val="2"/>
    </w:pPr>
    <w:rPr>
      <w:rFonts w:cs="Times New Roman"/>
      <w:b/>
      <w:bCs/>
      <w:szCs w:val="32"/>
    </w:rPr>
  </w:style>
  <w:style w:type="paragraph" w:styleId="4">
    <w:name w:val="heading 4"/>
    <w:basedOn w:val="a"/>
    <w:next w:val="a"/>
    <w:link w:val="40"/>
    <w:uiPriority w:val="9"/>
    <w:unhideWhenUsed/>
    <w:qFormat/>
    <w:rsid w:val="0004092B"/>
    <w:pPr>
      <w:keepNext/>
      <w:keepLines/>
      <w:spacing w:before="280" w:after="290" w:line="376" w:lineRule="auto"/>
      <w:outlineLvl w:val="3"/>
    </w:pPr>
    <w:rPr>
      <w:rFonts w:cstheme="majorBidi"/>
      <w:b/>
      <w:bCs/>
      <w:szCs w:val="28"/>
    </w:rPr>
  </w:style>
  <w:style w:type="paragraph" w:styleId="5">
    <w:name w:val="heading 5"/>
    <w:basedOn w:val="a"/>
    <w:next w:val="a"/>
    <w:link w:val="50"/>
    <w:uiPriority w:val="9"/>
    <w:unhideWhenUsed/>
    <w:qFormat/>
    <w:rsid w:val="00F32E3D"/>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B7ABB"/>
    <w:pPr>
      <w:ind w:firstLineChars="200" w:firstLine="420"/>
    </w:pPr>
  </w:style>
  <w:style w:type="character" w:customStyle="1" w:styleId="30">
    <w:name w:val="标题 3 字符"/>
    <w:basedOn w:val="a0"/>
    <w:link w:val="3"/>
    <w:rsid w:val="00F32E3D"/>
    <w:rPr>
      <w:rFonts w:ascii="仿宋" w:eastAsia="仿宋" w:hAnsi="仿宋" w:cs="Times New Roman"/>
      <w:b/>
      <w:bCs/>
      <w:sz w:val="28"/>
      <w:szCs w:val="32"/>
    </w:rPr>
  </w:style>
  <w:style w:type="table" w:styleId="a4">
    <w:name w:val="Table Grid"/>
    <w:basedOn w:val="a1"/>
    <w:uiPriority w:val="39"/>
    <w:rsid w:val="001450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6D4DB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6D4DBB"/>
    <w:rPr>
      <w:sz w:val="18"/>
      <w:szCs w:val="18"/>
    </w:rPr>
  </w:style>
  <w:style w:type="paragraph" w:styleId="a7">
    <w:name w:val="footer"/>
    <w:basedOn w:val="a"/>
    <w:link w:val="a8"/>
    <w:uiPriority w:val="99"/>
    <w:unhideWhenUsed/>
    <w:rsid w:val="006D4DBB"/>
    <w:pPr>
      <w:tabs>
        <w:tab w:val="center" w:pos="4153"/>
        <w:tab w:val="right" w:pos="8306"/>
      </w:tabs>
      <w:snapToGrid w:val="0"/>
      <w:jc w:val="left"/>
    </w:pPr>
    <w:rPr>
      <w:sz w:val="18"/>
      <w:szCs w:val="18"/>
    </w:rPr>
  </w:style>
  <w:style w:type="character" w:customStyle="1" w:styleId="a8">
    <w:name w:val="页脚 字符"/>
    <w:basedOn w:val="a0"/>
    <w:link w:val="a7"/>
    <w:uiPriority w:val="99"/>
    <w:rsid w:val="006D4DBB"/>
    <w:rPr>
      <w:sz w:val="18"/>
      <w:szCs w:val="18"/>
    </w:rPr>
  </w:style>
  <w:style w:type="character" w:customStyle="1" w:styleId="20">
    <w:name w:val="标题 2 字符"/>
    <w:basedOn w:val="a0"/>
    <w:link w:val="2"/>
    <w:uiPriority w:val="9"/>
    <w:rsid w:val="0004092B"/>
    <w:rPr>
      <w:rFonts w:ascii="楷体" w:eastAsia="楷体" w:hAnsi="楷体" w:cstheme="majorBidi"/>
      <w:b/>
      <w:bCs/>
      <w:sz w:val="30"/>
      <w:szCs w:val="32"/>
    </w:rPr>
  </w:style>
  <w:style w:type="character" w:customStyle="1" w:styleId="10">
    <w:name w:val="标题 1 字符"/>
    <w:basedOn w:val="a0"/>
    <w:link w:val="1"/>
    <w:uiPriority w:val="9"/>
    <w:rsid w:val="0004092B"/>
    <w:rPr>
      <w:rFonts w:ascii="黑体" w:eastAsia="黑体" w:hAnsi="黑体"/>
      <w:b/>
      <w:bCs/>
      <w:kern w:val="44"/>
      <w:sz w:val="32"/>
      <w:szCs w:val="44"/>
    </w:rPr>
  </w:style>
  <w:style w:type="character" w:customStyle="1" w:styleId="40">
    <w:name w:val="标题 4 字符"/>
    <w:basedOn w:val="a0"/>
    <w:link w:val="4"/>
    <w:uiPriority w:val="9"/>
    <w:rsid w:val="0004092B"/>
    <w:rPr>
      <w:rFonts w:ascii="仿宋" w:eastAsia="仿宋" w:hAnsi="仿宋" w:cstheme="majorBidi"/>
      <w:b/>
      <w:bCs/>
      <w:sz w:val="28"/>
      <w:szCs w:val="28"/>
    </w:rPr>
  </w:style>
  <w:style w:type="paragraph" w:styleId="TOC">
    <w:name w:val="TOC Heading"/>
    <w:basedOn w:val="1"/>
    <w:next w:val="a"/>
    <w:uiPriority w:val="39"/>
    <w:unhideWhenUsed/>
    <w:qFormat/>
    <w:rsid w:val="00BC706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21">
    <w:name w:val="toc 2"/>
    <w:basedOn w:val="a"/>
    <w:next w:val="a"/>
    <w:autoRedefine/>
    <w:uiPriority w:val="39"/>
    <w:unhideWhenUsed/>
    <w:rsid w:val="003C32D3"/>
    <w:pPr>
      <w:widowControl/>
      <w:spacing w:after="100" w:line="259" w:lineRule="auto"/>
      <w:ind w:left="220"/>
      <w:jc w:val="left"/>
    </w:pPr>
    <w:rPr>
      <w:rFonts w:cs="Times New Roman"/>
      <w:b/>
      <w:kern w:val="0"/>
      <w:sz w:val="24"/>
    </w:rPr>
  </w:style>
  <w:style w:type="paragraph" w:styleId="11">
    <w:name w:val="toc 1"/>
    <w:basedOn w:val="a"/>
    <w:next w:val="a"/>
    <w:autoRedefine/>
    <w:uiPriority w:val="39"/>
    <w:unhideWhenUsed/>
    <w:qFormat/>
    <w:rsid w:val="003C32D3"/>
    <w:pPr>
      <w:widowControl/>
      <w:spacing w:after="100" w:line="259" w:lineRule="auto"/>
      <w:jc w:val="left"/>
    </w:pPr>
    <w:rPr>
      <w:rFonts w:cs="Times New Roman"/>
      <w:b/>
      <w:kern w:val="0"/>
    </w:rPr>
  </w:style>
  <w:style w:type="paragraph" w:styleId="31">
    <w:name w:val="toc 3"/>
    <w:basedOn w:val="a"/>
    <w:next w:val="a"/>
    <w:autoRedefine/>
    <w:uiPriority w:val="39"/>
    <w:unhideWhenUsed/>
    <w:rsid w:val="003C32D3"/>
    <w:pPr>
      <w:widowControl/>
      <w:spacing w:after="100" w:line="259" w:lineRule="auto"/>
      <w:ind w:left="440"/>
      <w:jc w:val="left"/>
    </w:pPr>
    <w:rPr>
      <w:rFonts w:cs="Times New Roman"/>
      <w:kern w:val="0"/>
      <w:sz w:val="24"/>
    </w:rPr>
  </w:style>
  <w:style w:type="character" w:styleId="a9">
    <w:name w:val="Hyperlink"/>
    <w:basedOn w:val="a0"/>
    <w:uiPriority w:val="99"/>
    <w:unhideWhenUsed/>
    <w:rsid w:val="00BC7061"/>
    <w:rPr>
      <w:color w:val="0563C1" w:themeColor="hyperlink"/>
      <w:u w:val="single"/>
    </w:rPr>
  </w:style>
  <w:style w:type="character" w:customStyle="1" w:styleId="50">
    <w:name w:val="标题 5 字符"/>
    <w:basedOn w:val="a0"/>
    <w:link w:val="5"/>
    <w:uiPriority w:val="9"/>
    <w:rsid w:val="00F32E3D"/>
    <w:rPr>
      <w:b/>
      <w:bCs/>
      <w:sz w:val="28"/>
      <w:szCs w:val="28"/>
    </w:rPr>
  </w:style>
  <w:style w:type="paragraph" w:styleId="aa">
    <w:name w:val="No Spacing"/>
    <w:uiPriority w:val="1"/>
    <w:qFormat/>
    <w:rsid w:val="003B11A2"/>
    <w:pPr>
      <w:widowControl w:val="0"/>
      <w:jc w:val="both"/>
    </w:pPr>
    <w:rPr>
      <w:rFonts w:ascii="仿宋" w:eastAsia="仿宋" w:hAnsi="仿宋"/>
      <w:sz w:val="28"/>
    </w:rPr>
  </w:style>
  <w:style w:type="paragraph" w:styleId="ab">
    <w:name w:val="table of figures"/>
    <w:basedOn w:val="a"/>
    <w:next w:val="a"/>
    <w:uiPriority w:val="99"/>
    <w:semiHidden/>
    <w:unhideWhenUsed/>
    <w:rsid w:val="003B11A2"/>
    <w:pPr>
      <w:ind w:leftChars="200" w:left="200" w:hangingChars="200" w:hanging="200"/>
    </w:pPr>
  </w:style>
  <w:style w:type="character" w:styleId="ac">
    <w:name w:val="Intense Reference"/>
    <w:basedOn w:val="a0"/>
    <w:uiPriority w:val="32"/>
    <w:qFormat/>
    <w:rsid w:val="007C6906"/>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4388961">
      <w:bodyDiv w:val="1"/>
      <w:marLeft w:val="0"/>
      <w:marRight w:val="0"/>
      <w:marTop w:val="0"/>
      <w:marBottom w:val="0"/>
      <w:divBdr>
        <w:top w:val="none" w:sz="0" w:space="0" w:color="auto"/>
        <w:left w:val="none" w:sz="0" w:space="0" w:color="auto"/>
        <w:bottom w:val="none" w:sz="0" w:space="0" w:color="auto"/>
        <w:right w:val="none" w:sz="0" w:space="0" w:color="auto"/>
      </w:divBdr>
      <w:divsChild>
        <w:div w:id="1902791397">
          <w:marLeft w:val="0"/>
          <w:marRight w:val="0"/>
          <w:marTop w:val="0"/>
          <w:marBottom w:val="0"/>
          <w:divBdr>
            <w:top w:val="none" w:sz="0" w:space="0" w:color="auto"/>
            <w:left w:val="none" w:sz="0" w:space="0" w:color="auto"/>
            <w:bottom w:val="none" w:sz="0" w:space="0" w:color="auto"/>
            <w:right w:val="none" w:sz="0" w:space="0" w:color="auto"/>
          </w:divBdr>
        </w:div>
        <w:div w:id="1062606502">
          <w:marLeft w:val="0"/>
          <w:marRight w:val="0"/>
          <w:marTop w:val="0"/>
          <w:marBottom w:val="0"/>
          <w:divBdr>
            <w:top w:val="none" w:sz="0" w:space="0" w:color="auto"/>
            <w:left w:val="none" w:sz="0" w:space="0" w:color="auto"/>
            <w:bottom w:val="none" w:sz="0" w:space="0" w:color="auto"/>
            <w:right w:val="none" w:sz="0" w:space="0" w:color="auto"/>
          </w:divBdr>
        </w:div>
      </w:divsChild>
    </w:div>
    <w:div w:id="2127043242">
      <w:bodyDiv w:val="1"/>
      <w:marLeft w:val="0"/>
      <w:marRight w:val="0"/>
      <w:marTop w:val="0"/>
      <w:marBottom w:val="0"/>
      <w:divBdr>
        <w:top w:val="none" w:sz="0" w:space="0" w:color="auto"/>
        <w:left w:val="none" w:sz="0" w:space="0" w:color="auto"/>
        <w:bottom w:val="none" w:sz="0" w:space="0" w:color="auto"/>
        <w:right w:val="none" w:sz="0" w:space="0" w:color="auto"/>
      </w:divBdr>
      <w:divsChild>
        <w:div w:id="1504083018">
          <w:marLeft w:val="0"/>
          <w:marRight w:val="0"/>
          <w:marTop w:val="0"/>
          <w:marBottom w:val="0"/>
          <w:divBdr>
            <w:top w:val="none" w:sz="0" w:space="0" w:color="auto"/>
            <w:left w:val="none" w:sz="0" w:space="0" w:color="auto"/>
            <w:bottom w:val="none" w:sz="0" w:space="0" w:color="auto"/>
            <w:right w:val="none" w:sz="0" w:space="0" w:color="auto"/>
          </w:divBdr>
        </w:div>
        <w:div w:id="15748567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4.vsdx"/><Relationship Id="rId299" Type="http://schemas.openxmlformats.org/officeDocument/2006/relationships/image" Target="media/image131.emf"/><Relationship Id="rId21" Type="http://schemas.openxmlformats.org/officeDocument/2006/relationships/package" Target="embeddings/Microsoft_Visio___6.vsdx"/><Relationship Id="rId63" Type="http://schemas.openxmlformats.org/officeDocument/2006/relationships/image" Target="media/image28.emf"/><Relationship Id="rId159" Type="http://schemas.openxmlformats.org/officeDocument/2006/relationships/package" Target="embeddings/Microsoft_Visio___81.vsdx"/><Relationship Id="rId324" Type="http://schemas.openxmlformats.org/officeDocument/2006/relationships/package" Target="embeddings/Microsoft_Visio___173.vsdx"/><Relationship Id="rId170" Type="http://schemas.openxmlformats.org/officeDocument/2006/relationships/image" Target="media/image73.emf"/><Relationship Id="rId226" Type="http://schemas.openxmlformats.org/officeDocument/2006/relationships/package" Target="embeddings/Microsoft_Visio___121.vsdx"/><Relationship Id="rId268" Type="http://schemas.openxmlformats.org/officeDocument/2006/relationships/package" Target="embeddings/Microsoft_Visio___143.vsdx"/><Relationship Id="rId32" Type="http://schemas.openxmlformats.org/officeDocument/2006/relationships/image" Target="media/image13.emf"/><Relationship Id="rId74" Type="http://schemas.openxmlformats.org/officeDocument/2006/relationships/package" Target="embeddings/Microsoft_Visio___32.vsdx"/><Relationship Id="rId128" Type="http://schemas.openxmlformats.org/officeDocument/2006/relationships/image" Target="media/image59.emf"/><Relationship Id="rId335" Type="http://schemas.openxmlformats.org/officeDocument/2006/relationships/image" Target="media/image149.emf"/><Relationship Id="rId5" Type="http://schemas.openxmlformats.org/officeDocument/2006/relationships/webSettings" Target="webSettings.xml"/><Relationship Id="rId181" Type="http://schemas.openxmlformats.org/officeDocument/2006/relationships/package" Target="embeddings/Microsoft_Visio___97.vsdx"/><Relationship Id="rId237" Type="http://schemas.openxmlformats.org/officeDocument/2006/relationships/image" Target="media/image103.emf"/><Relationship Id="rId279" Type="http://schemas.openxmlformats.org/officeDocument/2006/relationships/image" Target="media/image121.emf"/><Relationship Id="rId43" Type="http://schemas.openxmlformats.org/officeDocument/2006/relationships/image" Target="media/image18.emf"/><Relationship Id="rId139" Type="http://schemas.openxmlformats.org/officeDocument/2006/relationships/package" Target="embeddings/Microsoft_Visio___67.vsdx"/><Relationship Id="rId290" Type="http://schemas.openxmlformats.org/officeDocument/2006/relationships/package" Target="embeddings/Microsoft_Visio___156.vsdx"/><Relationship Id="rId304" Type="http://schemas.openxmlformats.org/officeDocument/2006/relationships/package" Target="embeddings/Microsoft_Visio___163.vsdx"/><Relationship Id="rId346" Type="http://schemas.openxmlformats.org/officeDocument/2006/relationships/package" Target="embeddings/Microsoft_Visio___184.vsdx"/><Relationship Id="rId85" Type="http://schemas.openxmlformats.org/officeDocument/2006/relationships/image" Target="media/image40.emf"/><Relationship Id="rId150" Type="http://schemas.openxmlformats.org/officeDocument/2006/relationships/package" Target="embeddings/Microsoft_Visio___75.vsdx"/><Relationship Id="rId192" Type="http://schemas.openxmlformats.org/officeDocument/2006/relationships/package" Target="embeddings/Microsoft_Visio___104.vsdx"/><Relationship Id="rId206" Type="http://schemas.openxmlformats.org/officeDocument/2006/relationships/package" Target="embeddings/Microsoft_Visio___111.vsdx"/><Relationship Id="rId248" Type="http://schemas.openxmlformats.org/officeDocument/2006/relationships/package" Target="embeddings/Microsoft_Visio___132.vsdx"/><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39.emf"/><Relationship Id="rId54" Type="http://schemas.openxmlformats.org/officeDocument/2006/relationships/package" Target="embeddings/Microsoft_Visio___23.vsdx"/><Relationship Id="rId96" Type="http://schemas.openxmlformats.org/officeDocument/2006/relationships/package" Target="embeddings/Microsoft_Visio___43.vsdx"/><Relationship Id="rId161" Type="http://schemas.openxmlformats.org/officeDocument/2006/relationships/package" Target="embeddings/Microsoft_Visio___83.vsdx"/><Relationship Id="rId217" Type="http://schemas.openxmlformats.org/officeDocument/2006/relationships/image" Target="media/image93.emf"/><Relationship Id="rId259" Type="http://schemas.openxmlformats.org/officeDocument/2006/relationships/image" Target="media/image114.emf"/><Relationship Id="rId23" Type="http://schemas.openxmlformats.org/officeDocument/2006/relationships/package" Target="embeddings/Microsoft_Visio___7.vsdx"/><Relationship Id="rId119" Type="http://schemas.openxmlformats.org/officeDocument/2006/relationships/package" Target="embeddings/Microsoft_Visio___55.vsdx"/><Relationship Id="rId270" Type="http://schemas.openxmlformats.org/officeDocument/2006/relationships/image" Target="media/image118.emf"/><Relationship Id="rId326" Type="http://schemas.openxmlformats.org/officeDocument/2006/relationships/package" Target="embeddings/Microsoft_Visio___174.vsdx"/><Relationship Id="rId65" Type="http://schemas.openxmlformats.org/officeDocument/2006/relationships/image" Target="media/image29.emf"/><Relationship Id="rId130" Type="http://schemas.openxmlformats.org/officeDocument/2006/relationships/image" Target="media/image60.emf"/><Relationship Id="rId172" Type="http://schemas.openxmlformats.org/officeDocument/2006/relationships/image" Target="media/image74.emf"/><Relationship Id="rId228" Type="http://schemas.openxmlformats.org/officeDocument/2006/relationships/package" Target="embeddings/Microsoft_Visio___122.vsdx"/><Relationship Id="rId281" Type="http://schemas.openxmlformats.org/officeDocument/2006/relationships/image" Target="media/image122.emf"/><Relationship Id="rId337" Type="http://schemas.openxmlformats.org/officeDocument/2006/relationships/image" Target="media/image150.emf"/><Relationship Id="rId34" Type="http://schemas.openxmlformats.org/officeDocument/2006/relationships/image" Target="media/image14.emf"/><Relationship Id="rId76" Type="http://schemas.openxmlformats.org/officeDocument/2006/relationships/package" Target="embeddings/Microsoft_Visio___33.vsdx"/><Relationship Id="rId141" Type="http://schemas.openxmlformats.org/officeDocument/2006/relationships/package" Target="embeddings/Microsoft_Visio___69.vsdx"/><Relationship Id="rId7" Type="http://schemas.openxmlformats.org/officeDocument/2006/relationships/endnotes" Target="endnotes.xml"/><Relationship Id="rId183" Type="http://schemas.openxmlformats.org/officeDocument/2006/relationships/package" Target="embeddings/Microsoft_Visio___99.vsdx"/><Relationship Id="rId239" Type="http://schemas.openxmlformats.org/officeDocument/2006/relationships/image" Target="media/image104.emf"/><Relationship Id="rId250" Type="http://schemas.openxmlformats.org/officeDocument/2006/relationships/package" Target="embeddings/Microsoft_Visio___133.vsdx"/><Relationship Id="rId292" Type="http://schemas.openxmlformats.org/officeDocument/2006/relationships/package" Target="embeddings/Microsoft_Visio___157.vsdx"/><Relationship Id="rId306" Type="http://schemas.openxmlformats.org/officeDocument/2006/relationships/package" Target="embeddings/Microsoft_Visio___164.vsdx"/><Relationship Id="rId45" Type="http://schemas.openxmlformats.org/officeDocument/2006/relationships/image" Target="media/image19.emf"/><Relationship Id="rId87" Type="http://schemas.openxmlformats.org/officeDocument/2006/relationships/image" Target="media/image41.emf"/><Relationship Id="rId110" Type="http://schemas.openxmlformats.org/officeDocument/2006/relationships/image" Target="media/image52.emf"/><Relationship Id="rId348" Type="http://schemas.openxmlformats.org/officeDocument/2006/relationships/fontTable" Target="fontTable.xml"/><Relationship Id="rId152" Type="http://schemas.openxmlformats.org/officeDocument/2006/relationships/package" Target="embeddings/Microsoft_Visio___76.vsdx"/><Relationship Id="rId194" Type="http://schemas.openxmlformats.org/officeDocument/2006/relationships/package" Target="embeddings/Microsoft_Visio___105.vsdx"/><Relationship Id="rId208" Type="http://schemas.openxmlformats.org/officeDocument/2006/relationships/package" Target="embeddings/Microsoft_Visio___112.vsdx"/><Relationship Id="rId261" Type="http://schemas.openxmlformats.org/officeDocument/2006/relationships/image" Target="media/image115.emf"/><Relationship Id="rId14" Type="http://schemas.openxmlformats.org/officeDocument/2006/relationships/image" Target="media/image4.emf"/><Relationship Id="rId56" Type="http://schemas.openxmlformats.org/officeDocument/2006/relationships/package" Target="embeddings/Microsoft_Visio___24.vsdx"/><Relationship Id="rId317" Type="http://schemas.openxmlformats.org/officeDocument/2006/relationships/image" Target="media/image140.emf"/><Relationship Id="rId8" Type="http://schemas.openxmlformats.org/officeDocument/2006/relationships/image" Target="media/image1.emf"/><Relationship Id="rId98" Type="http://schemas.openxmlformats.org/officeDocument/2006/relationships/package" Target="embeddings/Microsoft_Visio___44.vsdx"/><Relationship Id="rId121" Type="http://schemas.openxmlformats.org/officeDocument/2006/relationships/package" Target="embeddings/Microsoft_Visio___56.vsdx"/><Relationship Id="rId142" Type="http://schemas.openxmlformats.org/officeDocument/2006/relationships/package" Target="embeddings/Microsoft_Visio___70.vsdx"/><Relationship Id="rId163" Type="http://schemas.openxmlformats.org/officeDocument/2006/relationships/package" Target="embeddings/Microsoft_Visio___85.vsdx"/><Relationship Id="rId184" Type="http://schemas.openxmlformats.org/officeDocument/2006/relationships/package" Target="embeddings/Microsoft_Visio___100.vsdx"/><Relationship Id="rId219" Type="http://schemas.openxmlformats.org/officeDocument/2006/relationships/image" Target="media/image94.emf"/><Relationship Id="rId230" Type="http://schemas.openxmlformats.org/officeDocument/2006/relationships/package" Target="embeddings/Microsoft_Visio___123.vsdx"/><Relationship Id="rId251" Type="http://schemas.openxmlformats.org/officeDocument/2006/relationships/image" Target="media/image110.emf"/><Relationship Id="rId25" Type="http://schemas.openxmlformats.org/officeDocument/2006/relationships/package" Target="embeddings/Microsoft_Visio___8.vsdx"/><Relationship Id="rId46" Type="http://schemas.openxmlformats.org/officeDocument/2006/relationships/package" Target="embeddings/Microsoft_Visio___19.vsdx"/><Relationship Id="rId67" Type="http://schemas.openxmlformats.org/officeDocument/2006/relationships/image" Target="media/image30.png"/><Relationship Id="rId272" Type="http://schemas.openxmlformats.org/officeDocument/2006/relationships/package" Target="embeddings/Microsoft_Visio___146.vsdx"/><Relationship Id="rId293" Type="http://schemas.openxmlformats.org/officeDocument/2006/relationships/image" Target="media/image128.emf"/><Relationship Id="rId307" Type="http://schemas.openxmlformats.org/officeDocument/2006/relationships/image" Target="media/image135.emf"/><Relationship Id="rId328" Type="http://schemas.openxmlformats.org/officeDocument/2006/relationships/package" Target="embeddings/Microsoft_Visio___175.vsdx"/><Relationship Id="rId349" Type="http://schemas.openxmlformats.org/officeDocument/2006/relationships/theme" Target="theme/theme1.xml"/><Relationship Id="rId88" Type="http://schemas.openxmlformats.org/officeDocument/2006/relationships/package" Target="embeddings/Microsoft_Visio___39.vsdx"/><Relationship Id="rId111" Type="http://schemas.openxmlformats.org/officeDocument/2006/relationships/package" Target="embeddings/Microsoft_Visio___51.vsdx"/><Relationship Id="rId132" Type="http://schemas.openxmlformats.org/officeDocument/2006/relationships/image" Target="media/image61.emf"/><Relationship Id="rId153" Type="http://schemas.openxmlformats.org/officeDocument/2006/relationships/image" Target="media/image69.emf"/><Relationship Id="rId174" Type="http://schemas.openxmlformats.org/officeDocument/2006/relationships/image" Target="media/image75.emf"/><Relationship Id="rId195" Type="http://schemas.openxmlformats.org/officeDocument/2006/relationships/image" Target="media/image82.emf"/><Relationship Id="rId209" Type="http://schemas.openxmlformats.org/officeDocument/2006/relationships/image" Target="media/image89.emf"/><Relationship Id="rId220" Type="http://schemas.openxmlformats.org/officeDocument/2006/relationships/package" Target="embeddings/Microsoft_Visio___118.vsdx"/><Relationship Id="rId241" Type="http://schemas.openxmlformats.org/officeDocument/2006/relationships/image" Target="media/image105.emf"/><Relationship Id="rId15" Type="http://schemas.openxmlformats.org/officeDocument/2006/relationships/package" Target="embeddings/Microsoft_Visio___3.vsdx"/><Relationship Id="rId36" Type="http://schemas.openxmlformats.org/officeDocument/2006/relationships/package" Target="embeddings/Microsoft_Visio___14.vsdx"/><Relationship Id="rId57" Type="http://schemas.openxmlformats.org/officeDocument/2006/relationships/image" Target="media/image25.emf"/><Relationship Id="rId262" Type="http://schemas.openxmlformats.org/officeDocument/2006/relationships/package" Target="embeddings/Microsoft_Visio___139.vsdx"/><Relationship Id="rId283" Type="http://schemas.openxmlformats.org/officeDocument/2006/relationships/image" Target="media/image123.emf"/><Relationship Id="rId318" Type="http://schemas.openxmlformats.org/officeDocument/2006/relationships/package" Target="embeddings/Microsoft_Visio___170.vsdx"/><Relationship Id="rId339" Type="http://schemas.openxmlformats.org/officeDocument/2006/relationships/image" Target="media/image151.emf"/><Relationship Id="rId78" Type="http://schemas.openxmlformats.org/officeDocument/2006/relationships/package" Target="embeddings/Microsoft_Visio___34.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__57.vsdx"/><Relationship Id="rId143" Type="http://schemas.openxmlformats.org/officeDocument/2006/relationships/package" Target="embeddings/Microsoft_Visio___71.vsdx"/><Relationship Id="rId164" Type="http://schemas.openxmlformats.org/officeDocument/2006/relationships/package" Target="embeddings/Microsoft_Visio___86.vsdx"/><Relationship Id="rId185" Type="http://schemas.openxmlformats.org/officeDocument/2006/relationships/image" Target="media/image77.emf"/><Relationship Id="rId9" Type="http://schemas.openxmlformats.org/officeDocument/2006/relationships/package" Target="embeddings/Microsoft_Visio___.vsdx"/><Relationship Id="rId210" Type="http://schemas.openxmlformats.org/officeDocument/2006/relationships/package" Target="embeddings/Microsoft_Visio___113.vsdx"/><Relationship Id="rId26" Type="http://schemas.openxmlformats.org/officeDocument/2006/relationships/image" Target="media/image10.emf"/><Relationship Id="rId231" Type="http://schemas.openxmlformats.org/officeDocument/2006/relationships/image" Target="media/image100.emf"/><Relationship Id="rId252" Type="http://schemas.openxmlformats.org/officeDocument/2006/relationships/package" Target="embeddings/Microsoft_Visio___134.vsdx"/><Relationship Id="rId273" Type="http://schemas.openxmlformats.org/officeDocument/2006/relationships/package" Target="embeddings/Microsoft_Visio___147.vsdx"/><Relationship Id="rId294" Type="http://schemas.openxmlformats.org/officeDocument/2006/relationships/package" Target="embeddings/Microsoft_Visio___158.vsdx"/><Relationship Id="rId308" Type="http://schemas.openxmlformats.org/officeDocument/2006/relationships/package" Target="embeddings/Microsoft_Visio___165.vsdx"/><Relationship Id="rId329" Type="http://schemas.openxmlformats.org/officeDocument/2006/relationships/image" Target="media/image146.emf"/><Relationship Id="rId47" Type="http://schemas.openxmlformats.org/officeDocument/2006/relationships/image" Target="media/image20.emf"/><Relationship Id="rId68" Type="http://schemas.openxmlformats.org/officeDocument/2006/relationships/image" Target="media/image31.png"/><Relationship Id="rId89" Type="http://schemas.openxmlformats.org/officeDocument/2006/relationships/image" Target="media/image42.emf"/><Relationship Id="rId112" Type="http://schemas.openxmlformats.org/officeDocument/2006/relationships/image" Target="media/image53.emf"/><Relationship Id="rId133" Type="http://schemas.openxmlformats.org/officeDocument/2006/relationships/package" Target="embeddings/Microsoft_Visio___64.vsdx"/><Relationship Id="rId154" Type="http://schemas.openxmlformats.org/officeDocument/2006/relationships/package" Target="embeddings/Microsoft_Visio___77.vsdx"/><Relationship Id="rId175" Type="http://schemas.openxmlformats.org/officeDocument/2006/relationships/package" Target="embeddings/Microsoft_Visio___92.vsdx"/><Relationship Id="rId340" Type="http://schemas.openxmlformats.org/officeDocument/2006/relationships/package" Target="embeddings/Microsoft_Visio___181.vsdx"/><Relationship Id="rId196" Type="http://schemas.openxmlformats.org/officeDocument/2006/relationships/package" Target="embeddings/Microsoft_Visio___106.vsdx"/><Relationship Id="rId200" Type="http://schemas.openxmlformats.org/officeDocument/2006/relationships/package" Target="embeddings/Microsoft_Visio___108.vsdx"/><Relationship Id="rId16" Type="http://schemas.openxmlformats.org/officeDocument/2006/relationships/image" Target="media/image5.emf"/><Relationship Id="rId221" Type="http://schemas.openxmlformats.org/officeDocument/2006/relationships/image" Target="media/image95.emf"/><Relationship Id="rId242" Type="http://schemas.openxmlformats.org/officeDocument/2006/relationships/package" Target="embeddings/Microsoft_Visio___129.vsdx"/><Relationship Id="rId263" Type="http://schemas.openxmlformats.org/officeDocument/2006/relationships/image" Target="media/image116.emf"/><Relationship Id="rId284" Type="http://schemas.openxmlformats.org/officeDocument/2006/relationships/package" Target="embeddings/Microsoft_Visio___153.vsdx"/><Relationship Id="rId319" Type="http://schemas.openxmlformats.org/officeDocument/2006/relationships/image" Target="media/image141.emf"/><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7.emf"/><Relationship Id="rId102" Type="http://schemas.openxmlformats.org/officeDocument/2006/relationships/package" Target="embeddings/Microsoft_Visio___46.vsdx"/><Relationship Id="rId123" Type="http://schemas.openxmlformats.org/officeDocument/2006/relationships/image" Target="media/image58.emf"/><Relationship Id="rId144" Type="http://schemas.openxmlformats.org/officeDocument/2006/relationships/package" Target="embeddings/Microsoft_Visio___72.vsdx"/><Relationship Id="rId330" Type="http://schemas.openxmlformats.org/officeDocument/2006/relationships/package" Target="embeddings/Microsoft_Visio___176.vsdx"/><Relationship Id="rId90" Type="http://schemas.openxmlformats.org/officeDocument/2006/relationships/package" Target="embeddings/Microsoft_Visio___40.vsdx"/><Relationship Id="rId165" Type="http://schemas.openxmlformats.org/officeDocument/2006/relationships/package" Target="embeddings/Microsoft_Visio___87.vsdx"/><Relationship Id="rId186" Type="http://schemas.openxmlformats.org/officeDocument/2006/relationships/package" Target="embeddings/Microsoft_Visio___101.vsdx"/><Relationship Id="rId211" Type="http://schemas.openxmlformats.org/officeDocument/2006/relationships/image" Target="media/image90.emf"/><Relationship Id="rId232" Type="http://schemas.openxmlformats.org/officeDocument/2006/relationships/package" Target="embeddings/Microsoft_Visio___124.vsdx"/><Relationship Id="rId253" Type="http://schemas.openxmlformats.org/officeDocument/2006/relationships/image" Target="media/image111.emf"/><Relationship Id="rId274" Type="http://schemas.openxmlformats.org/officeDocument/2006/relationships/image" Target="media/image119.emf"/><Relationship Id="rId295" Type="http://schemas.openxmlformats.org/officeDocument/2006/relationships/image" Target="media/image129.emf"/><Relationship Id="rId309" Type="http://schemas.openxmlformats.org/officeDocument/2006/relationships/image" Target="media/image136.emf"/><Relationship Id="rId27" Type="http://schemas.openxmlformats.org/officeDocument/2006/relationships/package" Target="embeddings/Microsoft_Visio___9.vsdx"/><Relationship Id="rId48" Type="http://schemas.openxmlformats.org/officeDocument/2006/relationships/package" Target="embeddings/Microsoft_Visio___20.vsdx"/><Relationship Id="rId69" Type="http://schemas.openxmlformats.org/officeDocument/2006/relationships/image" Target="media/image32.emf"/><Relationship Id="rId113" Type="http://schemas.openxmlformats.org/officeDocument/2006/relationships/package" Target="embeddings/Microsoft_Visio___52.vsdx"/><Relationship Id="rId134" Type="http://schemas.openxmlformats.org/officeDocument/2006/relationships/image" Target="media/image62.emf"/><Relationship Id="rId320" Type="http://schemas.openxmlformats.org/officeDocument/2006/relationships/package" Target="embeddings/Microsoft_Visio___171.vsdx"/><Relationship Id="rId80" Type="http://schemas.openxmlformats.org/officeDocument/2006/relationships/package" Target="embeddings/Microsoft_Visio___35.vsdx"/><Relationship Id="rId155" Type="http://schemas.openxmlformats.org/officeDocument/2006/relationships/package" Target="embeddings/Microsoft_Visio___78.vsdx"/><Relationship Id="rId176" Type="http://schemas.openxmlformats.org/officeDocument/2006/relationships/image" Target="media/image76.emf"/><Relationship Id="rId197" Type="http://schemas.openxmlformats.org/officeDocument/2006/relationships/image" Target="media/image83.emf"/><Relationship Id="rId341" Type="http://schemas.openxmlformats.org/officeDocument/2006/relationships/image" Target="media/image152.emf"/><Relationship Id="rId201" Type="http://schemas.openxmlformats.org/officeDocument/2006/relationships/image" Target="media/image85.emf"/><Relationship Id="rId222" Type="http://schemas.openxmlformats.org/officeDocument/2006/relationships/package" Target="embeddings/Microsoft_Visio___119.vsdx"/><Relationship Id="rId243" Type="http://schemas.openxmlformats.org/officeDocument/2006/relationships/image" Target="media/image106.emf"/><Relationship Id="rId264" Type="http://schemas.openxmlformats.org/officeDocument/2006/relationships/package" Target="embeddings/Microsoft_Visio___140.vsdx"/><Relationship Id="rId285" Type="http://schemas.openxmlformats.org/officeDocument/2006/relationships/image" Target="media/image124.emf"/><Relationship Id="rId17" Type="http://schemas.openxmlformats.org/officeDocument/2006/relationships/package" Target="embeddings/Microsoft_Visio___4.vsdx"/><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image" Target="media/image49.emf"/><Relationship Id="rId124" Type="http://schemas.openxmlformats.org/officeDocument/2006/relationships/package" Target="embeddings/Microsoft_Visio___58.vsdx"/><Relationship Id="rId310" Type="http://schemas.openxmlformats.org/officeDocument/2006/relationships/package" Target="embeddings/Microsoft_Visio___166.vsdx"/><Relationship Id="rId70" Type="http://schemas.openxmlformats.org/officeDocument/2006/relationships/package" Target="embeddings/Microsoft_Visio___30.vsdx"/><Relationship Id="rId91" Type="http://schemas.openxmlformats.org/officeDocument/2006/relationships/image" Target="media/image43.emf"/><Relationship Id="rId145" Type="http://schemas.openxmlformats.org/officeDocument/2006/relationships/image" Target="media/image65.emf"/><Relationship Id="rId166" Type="http://schemas.openxmlformats.org/officeDocument/2006/relationships/image" Target="media/image71.emf"/><Relationship Id="rId187" Type="http://schemas.openxmlformats.org/officeDocument/2006/relationships/image" Target="media/image78.emf"/><Relationship Id="rId331" Type="http://schemas.openxmlformats.org/officeDocument/2006/relationships/image" Target="media/image147.emf"/><Relationship Id="rId1" Type="http://schemas.openxmlformats.org/officeDocument/2006/relationships/customXml" Target="../customXml/item1.xml"/><Relationship Id="rId212" Type="http://schemas.openxmlformats.org/officeDocument/2006/relationships/package" Target="embeddings/Microsoft_Visio___114.vsdx"/><Relationship Id="rId233" Type="http://schemas.openxmlformats.org/officeDocument/2006/relationships/image" Target="media/image101.emf"/><Relationship Id="rId254" Type="http://schemas.openxmlformats.org/officeDocument/2006/relationships/package" Target="embeddings/Microsoft_Visio___135.vsdx"/><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image" Target="media/image54.emf"/><Relationship Id="rId275" Type="http://schemas.openxmlformats.org/officeDocument/2006/relationships/package" Target="embeddings/Microsoft_Visio___148.vsdx"/><Relationship Id="rId296" Type="http://schemas.openxmlformats.org/officeDocument/2006/relationships/package" Target="embeddings/Microsoft_Visio___159.vsdx"/><Relationship Id="rId300" Type="http://schemas.openxmlformats.org/officeDocument/2006/relationships/package" Target="embeddings/Microsoft_Visio___161.vsdx"/><Relationship Id="rId60" Type="http://schemas.openxmlformats.org/officeDocument/2006/relationships/package" Target="embeddings/Microsoft_Visio___26.vsdx"/><Relationship Id="rId81" Type="http://schemas.openxmlformats.org/officeDocument/2006/relationships/image" Target="media/image38.emf"/><Relationship Id="rId135" Type="http://schemas.openxmlformats.org/officeDocument/2006/relationships/package" Target="embeddings/Microsoft_Visio___65.vsdx"/><Relationship Id="rId156" Type="http://schemas.openxmlformats.org/officeDocument/2006/relationships/image" Target="media/image70.emf"/><Relationship Id="rId177" Type="http://schemas.openxmlformats.org/officeDocument/2006/relationships/package" Target="embeddings/Microsoft_Visio___93.vsdx"/><Relationship Id="rId198" Type="http://schemas.openxmlformats.org/officeDocument/2006/relationships/package" Target="embeddings/Microsoft_Visio___107.vsdx"/><Relationship Id="rId321" Type="http://schemas.openxmlformats.org/officeDocument/2006/relationships/image" Target="media/image142.emf"/><Relationship Id="rId342" Type="http://schemas.openxmlformats.org/officeDocument/2006/relationships/package" Target="embeddings/Microsoft_Visio___182.vsdx"/><Relationship Id="rId202" Type="http://schemas.openxmlformats.org/officeDocument/2006/relationships/package" Target="embeddings/Microsoft_Visio___109.vsdx"/><Relationship Id="rId223" Type="http://schemas.openxmlformats.org/officeDocument/2006/relationships/image" Target="media/image96.emf"/><Relationship Id="rId244" Type="http://schemas.openxmlformats.org/officeDocument/2006/relationships/package" Target="embeddings/Microsoft_Visio___130.vsdx"/><Relationship Id="rId18" Type="http://schemas.openxmlformats.org/officeDocument/2006/relationships/image" Target="media/image6.emf"/><Relationship Id="rId39" Type="http://schemas.openxmlformats.org/officeDocument/2006/relationships/image" Target="media/image16.emf"/><Relationship Id="rId265" Type="http://schemas.openxmlformats.org/officeDocument/2006/relationships/package" Target="embeddings/Microsoft_Visio___141.vsdx"/><Relationship Id="rId286" Type="http://schemas.openxmlformats.org/officeDocument/2006/relationships/package" Target="embeddings/Microsoft_Visio___154.vsdx"/><Relationship Id="rId50" Type="http://schemas.openxmlformats.org/officeDocument/2006/relationships/package" Target="embeddings/Microsoft_Visio___21.vsdx"/><Relationship Id="rId104" Type="http://schemas.openxmlformats.org/officeDocument/2006/relationships/package" Target="embeddings/Microsoft_Visio___47.vsdx"/><Relationship Id="rId125" Type="http://schemas.openxmlformats.org/officeDocument/2006/relationships/package" Target="embeddings/Microsoft_Visio___59.vsdx"/><Relationship Id="rId146" Type="http://schemas.openxmlformats.org/officeDocument/2006/relationships/package" Target="embeddings/Microsoft_Visio___73.vsdx"/><Relationship Id="rId167" Type="http://schemas.openxmlformats.org/officeDocument/2006/relationships/package" Target="embeddings/Microsoft_Visio___88.vsdx"/><Relationship Id="rId188" Type="http://schemas.openxmlformats.org/officeDocument/2006/relationships/package" Target="embeddings/Microsoft_Visio___102.vsdx"/><Relationship Id="rId311" Type="http://schemas.openxmlformats.org/officeDocument/2006/relationships/image" Target="media/image137.emf"/><Relationship Id="rId332" Type="http://schemas.openxmlformats.org/officeDocument/2006/relationships/package" Target="embeddings/Microsoft_Visio___177.vsdx"/><Relationship Id="rId71" Type="http://schemas.openxmlformats.org/officeDocument/2006/relationships/image" Target="media/image33.emf"/><Relationship Id="rId92" Type="http://schemas.openxmlformats.org/officeDocument/2006/relationships/package" Target="embeddings/Microsoft_Visio___41.vsdx"/><Relationship Id="rId213" Type="http://schemas.openxmlformats.org/officeDocument/2006/relationships/image" Target="media/image91.emf"/><Relationship Id="rId234" Type="http://schemas.openxmlformats.org/officeDocument/2006/relationships/package" Target="embeddings/Microsoft_Visio___125.vsdx"/><Relationship Id="rId2" Type="http://schemas.openxmlformats.org/officeDocument/2006/relationships/numbering" Target="numbering.xml"/><Relationship Id="rId29" Type="http://schemas.openxmlformats.org/officeDocument/2006/relationships/package" Target="embeddings/Microsoft_Visio___10.vsdx"/><Relationship Id="rId255" Type="http://schemas.openxmlformats.org/officeDocument/2006/relationships/image" Target="media/image112.emf"/><Relationship Id="rId276" Type="http://schemas.openxmlformats.org/officeDocument/2006/relationships/package" Target="embeddings/Microsoft_Visio___149.vsdx"/><Relationship Id="rId297" Type="http://schemas.openxmlformats.org/officeDocument/2006/relationships/image" Target="media/image130.emf"/><Relationship Id="rId40" Type="http://schemas.openxmlformats.org/officeDocument/2006/relationships/package" Target="embeddings/Microsoft_Visio___16.vsdx"/><Relationship Id="rId115" Type="http://schemas.openxmlformats.org/officeDocument/2006/relationships/package" Target="embeddings/Microsoft_Visio___53.vsdx"/><Relationship Id="rId136" Type="http://schemas.openxmlformats.org/officeDocument/2006/relationships/image" Target="media/image63.emf"/><Relationship Id="rId157" Type="http://schemas.openxmlformats.org/officeDocument/2006/relationships/package" Target="embeddings/Microsoft_Visio___79.vsdx"/><Relationship Id="rId178" Type="http://schemas.openxmlformats.org/officeDocument/2006/relationships/package" Target="embeddings/Microsoft_Visio___94.vsdx"/><Relationship Id="rId301" Type="http://schemas.openxmlformats.org/officeDocument/2006/relationships/image" Target="media/image132.emf"/><Relationship Id="rId322" Type="http://schemas.openxmlformats.org/officeDocument/2006/relationships/package" Target="embeddings/Microsoft_Visio___172.vsdx"/><Relationship Id="rId343" Type="http://schemas.openxmlformats.org/officeDocument/2006/relationships/image" Target="media/image153.emf"/><Relationship Id="rId61" Type="http://schemas.openxmlformats.org/officeDocument/2006/relationships/image" Target="media/image27.emf"/><Relationship Id="rId82" Type="http://schemas.openxmlformats.org/officeDocument/2006/relationships/package" Target="embeddings/Microsoft_Visio___36.vsdx"/><Relationship Id="rId199" Type="http://schemas.openxmlformats.org/officeDocument/2006/relationships/image" Target="media/image84.emf"/><Relationship Id="rId203" Type="http://schemas.openxmlformats.org/officeDocument/2006/relationships/image" Target="media/image86.emf"/><Relationship Id="rId19" Type="http://schemas.openxmlformats.org/officeDocument/2006/relationships/package" Target="embeddings/Microsoft_Visio___5.vsdx"/><Relationship Id="rId224" Type="http://schemas.openxmlformats.org/officeDocument/2006/relationships/package" Target="embeddings/Microsoft_Visio___120.vsdx"/><Relationship Id="rId245" Type="http://schemas.openxmlformats.org/officeDocument/2006/relationships/image" Target="media/image107.emf"/><Relationship Id="rId266" Type="http://schemas.openxmlformats.org/officeDocument/2006/relationships/package" Target="embeddings/Microsoft_Visio___142.vsdx"/><Relationship Id="rId287" Type="http://schemas.openxmlformats.org/officeDocument/2006/relationships/image" Target="media/image125.emf"/><Relationship Id="rId30" Type="http://schemas.openxmlformats.org/officeDocument/2006/relationships/image" Target="media/image12.emf"/><Relationship Id="rId105" Type="http://schemas.openxmlformats.org/officeDocument/2006/relationships/image" Target="media/image50.emf"/><Relationship Id="rId126" Type="http://schemas.openxmlformats.org/officeDocument/2006/relationships/package" Target="embeddings/Microsoft_Visio___60.vsdx"/><Relationship Id="rId147" Type="http://schemas.openxmlformats.org/officeDocument/2006/relationships/image" Target="media/image66.emf"/><Relationship Id="rId168" Type="http://schemas.openxmlformats.org/officeDocument/2006/relationships/image" Target="media/image72.emf"/><Relationship Id="rId312" Type="http://schemas.openxmlformats.org/officeDocument/2006/relationships/package" Target="embeddings/Microsoft_Visio___167.vsdx"/><Relationship Id="rId333" Type="http://schemas.openxmlformats.org/officeDocument/2006/relationships/image" Target="media/image148.emf"/><Relationship Id="rId51" Type="http://schemas.openxmlformats.org/officeDocument/2006/relationships/image" Target="media/image22.emf"/><Relationship Id="rId72" Type="http://schemas.openxmlformats.org/officeDocument/2006/relationships/package" Target="embeddings/Microsoft_Visio___31.vsdx"/><Relationship Id="rId93" Type="http://schemas.openxmlformats.org/officeDocument/2006/relationships/image" Target="media/image44.emf"/><Relationship Id="rId189" Type="http://schemas.openxmlformats.org/officeDocument/2006/relationships/image" Target="media/image79.emf"/><Relationship Id="rId3" Type="http://schemas.openxmlformats.org/officeDocument/2006/relationships/styles" Target="styles.xml"/><Relationship Id="rId214" Type="http://schemas.openxmlformats.org/officeDocument/2006/relationships/package" Target="embeddings/Microsoft_Visio___115.vsdx"/><Relationship Id="rId235" Type="http://schemas.openxmlformats.org/officeDocument/2006/relationships/image" Target="media/image102.emf"/><Relationship Id="rId256" Type="http://schemas.openxmlformats.org/officeDocument/2006/relationships/package" Target="embeddings/Microsoft_Visio___136.vsdx"/><Relationship Id="rId277" Type="http://schemas.openxmlformats.org/officeDocument/2006/relationships/image" Target="media/image120.emf"/><Relationship Id="rId298" Type="http://schemas.openxmlformats.org/officeDocument/2006/relationships/package" Target="embeddings/Microsoft_Visio___160.vsdx"/><Relationship Id="rId116" Type="http://schemas.openxmlformats.org/officeDocument/2006/relationships/image" Target="media/image55.emf"/><Relationship Id="rId137" Type="http://schemas.openxmlformats.org/officeDocument/2006/relationships/package" Target="embeddings/Microsoft_Visio___66.vsdx"/><Relationship Id="rId158" Type="http://schemas.openxmlformats.org/officeDocument/2006/relationships/package" Target="embeddings/Microsoft_Visio___80.vsdx"/><Relationship Id="rId302" Type="http://schemas.openxmlformats.org/officeDocument/2006/relationships/package" Target="embeddings/Microsoft_Visio___162.vsdx"/><Relationship Id="rId323" Type="http://schemas.openxmlformats.org/officeDocument/2006/relationships/image" Target="media/image143.emf"/><Relationship Id="rId344" Type="http://schemas.openxmlformats.org/officeDocument/2006/relationships/package" Target="embeddings/Microsoft_Visio___183.vsdx"/><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9.emf"/><Relationship Id="rId179" Type="http://schemas.openxmlformats.org/officeDocument/2006/relationships/package" Target="embeddings/Microsoft_Visio___95.vsdx"/><Relationship Id="rId190" Type="http://schemas.openxmlformats.org/officeDocument/2006/relationships/package" Target="embeddings/Microsoft_Visio___103.vsdx"/><Relationship Id="rId204" Type="http://schemas.openxmlformats.org/officeDocument/2006/relationships/package" Target="embeddings/Microsoft_Visio___110.vsdx"/><Relationship Id="rId225" Type="http://schemas.openxmlformats.org/officeDocument/2006/relationships/image" Target="media/image97.emf"/><Relationship Id="rId246" Type="http://schemas.openxmlformats.org/officeDocument/2006/relationships/package" Target="embeddings/Microsoft_Visio___131.vsdx"/><Relationship Id="rId267" Type="http://schemas.openxmlformats.org/officeDocument/2006/relationships/image" Target="media/image117.emf"/><Relationship Id="rId288" Type="http://schemas.openxmlformats.org/officeDocument/2006/relationships/package" Target="embeddings/Microsoft_Visio___155.vsdx"/><Relationship Id="rId106" Type="http://schemas.openxmlformats.org/officeDocument/2006/relationships/package" Target="embeddings/Microsoft_Visio___48.vsdx"/><Relationship Id="rId127" Type="http://schemas.openxmlformats.org/officeDocument/2006/relationships/package" Target="embeddings/Microsoft_Visio___61.vsdx"/><Relationship Id="rId313" Type="http://schemas.openxmlformats.org/officeDocument/2006/relationships/image" Target="media/image138.emf"/><Relationship Id="rId10" Type="http://schemas.openxmlformats.org/officeDocument/2006/relationships/image" Target="media/image2.emf"/><Relationship Id="rId31" Type="http://schemas.openxmlformats.org/officeDocument/2006/relationships/package" Target="embeddings/Microsoft_Visio___11.vsdx"/><Relationship Id="rId52" Type="http://schemas.openxmlformats.org/officeDocument/2006/relationships/package" Target="embeddings/Microsoft_Visio___22.vsdx"/><Relationship Id="rId73" Type="http://schemas.openxmlformats.org/officeDocument/2006/relationships/image" Target="media/image34.emf"/><Relationship Id="rId94" Type="http://schemas.openxmlformats.org/officeDocument/2006/relationships/package" Target="embeddings/Microsoft_Visio___42.vsdx"/><Relationship Id="rId148" Type="http://schemas.openxmlformats.org/officeDocument/2006/relationships/package" Target="embeddings/Microsoft_Visio___74.vsdx"/><Relationship Id="rId169" Type="http://schemas.openxmlformats.org/officeDocument/2006/relationships/package" Target="embeddings/Microsoft_Visio___89.vsdx"/><Relationship Id="rId334" Type="http://schemas.openxmlformats.org/officeDocument/2006/relationships/package" Target="embeddings/Microsoft_Visio___178.vsdx"/><Relationship Id="rId4" Type="http://schemas.openxmlformats.org/officeDocument/2006/relationships/settings" Target="settings.xml"/><Relationship Id="rId180" Type="http://schemas.openxmlformats.org/officeDocument/2006/relationships/package" Target="embeddings/Microsoft_Visio___96.vsdx"/><Relationship Id="rId215" Type="http://schemas.openxmlformats.org/officeDocument/2006/relationships/image" Target="media/image92.emf"/><Relationship Id="rId236" Type="http://schemas.openxmlformats.org/officeDocument/2006/relationships/package" Target="embeddings/Microsoft_Visio___126.vsdx"/><Relationship Id="rId257" Type="http://schemas.openxmlformats.org/officeDocument/2006/relationships/image" Target="media/image113.emf"/><Relationship Id="rId278" Type="http://schemas.openxmlformats.org/officeDocument/2006/relationships/package" Target="embeddings/Microsoft_Visio___150.vsdx"/><Relationship Id="rId303" Type="http://schemas.openxmlformats.org/officeDocument/2006/relationships/image" Target="media/image133.emf"/><Relationship Id="rId42" Type="http://schemas.openxmlformats.org/officeDocument/2006/relationships/package" Target="embeddings/Microsoft_Visio___17.vsdx"/><Relationship Id="rId84" Type="http://schemas.openxmlformats.org/officeDocument/2006/relationships/package" Target="embeddings/Microsoft_Visio___37.vsdx"/><Relationship Id="rId138" Type="http://schemas.openxmlformats.org/officeDocument/2006/relationships/image" Target="media/image64.emf"/><Relationship Id="rId345" Type="http://schemas.openxmlformats.org/officeDocument/2006/relationships/image" Target="media/image154.emf"/><Relationship Id="rId191" Type="http://schemas.openxmlformats.org/officeDocument/2006/relationships/image" Target="media/image80.emf"/><Relationship Id="rId205" Type="http://schemas.openxmlformats.org/officeDocument/2006/relationships/image" Target="media/image87.emf"/><Relationship Id="rId247" Type="http://schemas.openxmlformats.org/officeDocument/2006/relationships/image" Target="media/image108.emf"/><Relationship Id="rId107" Type="http://schemas.openxmlformats.org/officeDocument/2006/relationships/package" Target="embeddings/Microsoft_Visio___49.vsdx"/><Relationship Id="rId289" Type="http://schemas.openxmlformats.org/officeDocument/2006/relationships/image" Target="media/image126.emf"/><Relationship Id="rId11" Type="http://schemas.openxmlformats.org/officeDocument/2006/relationships/package" Target="embeddings/Microsoft_Visio___1.vsdx"/><Relationship Id="rId53" Type="http://schemas.openxmlformats.org/officeDocument/2006/relationships/image" Target="media/image23.emf"/><Relationship Id="rId149" Type="http://schemas.openxmlformats.org/officeDocument/2006/relationships/image" Target="media/image67.emf"/><Relationship Id="rId314" Type="http://schemas.openxmlformats.org/officeDocument/2006/relationships/package" Target="embeddings/Microsoft_Visio___168.vsdx"/><Relationship Id="rId95" Type="http://schemas.openxmlformats.org/officeDocument/2006/relationships/image" Target="media/image45.emf"/><Relationship Id="rId160" Type="http://schemas.openxmlformats.org/officeDocument/2006/relationships/package" Target="embeddings/Microsoft_Visio___82.vsdx"/><Relationship Id="rId216" Type="http://schemas.openxmlformats.org/officeDocument/2006/relationships/package" Target="embeddings/Microsoft_Visio___116.vsdx"/><Relationship Id="rId258" Type="http://schemas.openxmlformats.org/officeDocument/2006/relationships/package" Target="embeddings/Microsoft_Visio___137.vsdx"/><Relationship Id="rId22" Type="http://schemas.openxmlformats.org/officeDocument/2006/relationships/image" Target="media/image8.emf"/><Relationship Id="rId64" Type="http://schemas.openxmlformats.org/officeDocument/2006/relationships/package" Target="embeddings/Microsoft_Visio___28.vsdx"/><Relationship Id="rId118" Type="http://schemas.openxmlformats.org/officeDocument/2006/relationships/image" Target="media/image56.emf"/><Relationship Id="rId325" Type="http://schemas.openxmlformats.org/officeDocument/2006/relationships/image" Target="media/image144.emf"/><Relationship Id="rId171" Type="http://schemas.openxmlformats.org/officeDocument/2006/relationships/package" Target="embeddings/Microsoft_Visio___90.vsdx"/><Relationship Id="rId227" Type="http://schemas.openxmlformats.org/officeDocument/2006/relationships/image" Target="media/image98.emf"/><Relationship Id="rId269" Type="http://schemas.openxmlformats.org/officeDocument/2006/relationships/package" Target="embeddings/Microsoft_Visio___144.vsdx"/><Relationship Id="rId33" Type="http://schemas.openxmlformats.org/officeDocument/2006/relationships/package" Target="embeddings/Microsoft_Visio___12.vsdx"/><Relationship Id="rId129" Type="http://schemas.openxmlformats.org/officeDocument/2006/relationships/package" Target="embeddings/Microsoft_Visio___62.vsdx"/><Relationship Id="rId280" Type="http://schemas.openxmlformats.org/officeDocument/2006/relationships/package" Target="embeddings/Microsoft_Visio___151.vsdx"/><Relationship Id="rId336" Type="http://schemas.openxmlformats.org/officeDocument/2006/relationships/package" Target="embeddings/Microsoft_Visio___179.vsdx"/><Relationship Id="rId75" Type="http://schemas.openxmlformats.org/officeDocument/2006/relationships/image" Target="media/image35.emf"/><Relationship Id="rId140" Type="http://schemas.openxmlformats.org/officeDocument/2006/relationships/package" Target="embeddings/Microsoft_Visio___68.vsdx"/><Relationship Id="rId182" Type="http://schemas.openxmlformats.org/officeDocument/2006/relationships/package" Target="embeddings/Microsoft_Visio___98.vsdx"/><Relationship Id="rId6" Type="http://schemas.openxmlformats.org/officeDocument/2006/relationships/footnotes" Target="footnotes.xml"/><Relationship Id="rId238" Type="http://schemas.openxmlformats.org/officeDocument/2006/relationships/package" Target="embeddings/Microsoft_Visio___127.vsdx"/><Relationship Id="rId291" Type="http://schemas.openxmlformats.org/officeDocument/2006/relationships/image" Target="media/image127.emf"/><Relationship Id="rId305" Type="http://schemas.openxmlformats.org/officeDocument/2006/relationships/image" Target="media/image134.emf"/><Relationship Id="rId347" Type="http://schemas.openxmlformats.org/officeDocument/2006/relationships/image" Target="media/image155.png"/><Relationship Id="rId44" Type="http://schemas.openxmlformats.org/officeDocument/2006/relationships/package" Target="embeddings/Microsoft_Visio___18.vsdx"/><Relationship Id="rId86" Type="http://schemas.openxmlformats.org/officeDocument/2006/relationships/package" Target="embeddings/Microsoft_Visio___38.vsdx"/><Relationship Id="rId151" Type="http://schemas.openxmlformats.org/officeDocument/2006/relationships/image" Target="media/image68.emf"/><Relationship Id="rId193" Type="http://schemas.openxmlformats.org/officeDocument/2006/relationships/image" Target="media/image81.emf"/><Relationship Id="rId207" Type="http://schemas.openxmlformats.org/officeDocument/2006/relationships/image" Target="media/image88.emf"/><Relationship Id="rId249" Type="http://schemas.openxmlformats.org/officeDocument/2006/relationships/image" Target="media/image109.emf"/><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260" Type="http://schemas.openxmlformats.org/officeDocument/2006/relationships/package" Target="embeddings/Microsoft_Visio___138.vsdx"/><Relationship Id="rId316" Type="http://schemas.openxmlformats.org/officeDocument/2006/relationships/package" Target="embeddings/Microsoft_Visio___169.vsdx"/><Relationship Id="rId55" Type="http://schemas.openxmlformats.org/officeDocument/2006/relationships/image" Target="media/image24.emf"/><Relationship Id="rId97" Type="http://schemas.openxmlformats.org/officeDocument/2006/relationships/image" Target="media/image46.emf"/><Relationship Id="rId120" Type="http://schemas.openxmlformats.org/officeDocument/2006/relationships/image" Target="media/image57.emf"/><Relationship Id="rId162" Type="http://schemas.openxmlformats.org/officeDocument/2006/relationships/package" Target="embeddings/Microsoft_Visio___84.vsdx"/><Relationship Id="rId218" Type="http://schemas.openxmlformats.org/officeDocument/2006/relationships/package" Target="embeddings/Microsoft_Visio___117.vsdx"/><Relationship Id="rId271" Type="http://schemas.openxmlformats.org/officeDocument/2006/relationships/package" Target="embeddings/Microsoft_Visio___145.vsdx"/><Relationship Id="rId24" Type="http://schemas.openxmlformats.org/officeDocument/2006/relationships/image" Target="media/image9.emf"/><Relationship Id="rId66" Type="http://schemas.openxmlformats.org/officeDocument/2006/relationships/package" Target="embeddings/Microsoft_Visio___29.vsdx"/><Relationship Id="rId131" Type="http://schemas.openxmlformats.org/officeDocument/2006/relationships/package" Target="embeddings/Microsoft_Visio___63.vsdx"/><Relationship Id="rId327" Type="http://schemas.openxmlformats.org/officeDocument/2006/relationships/image" Target="media/image145.emf"/><Relationship Id="rId173" Type="http://schemas.openxmlformats.org/officeDocument/2006/relationships/package" Target="embeddings/Microsoft_Visio___91.vsdx"/><Relationship Id="rId229" Type="http://schemas.openxmlformats.org/officeDocument/2006/relationships/image" Target="media/image99.emf"/><Relationship Id="rId240" Type="http://schemas.openxmlformats.org/officeDocument/2006/relationships/package" Target="embeddings/Microsoft_Visio___128.vsdx"/><Relationship Id="rId35" Type="http://schemas.openxmlformats.org/officeDocument/2006/relationships/package" Target="embeddings/Microsoft_Visio___13.vsdx"/><Relationship Id="rId77" Type="http://schemas.openxmlformats.org/officeDocument/2006/relationships/image" Target="media/image36.emf"/><Relationship Id="rId100" Type="http://schemas.openxmlformats.org/officeDocument/2006/relationships/package" Target="embeddings/Microsoft_Visio___45.vsdx"/><Relationship Id="rId282" Type="http://schemas.openxmlformats.org/officeDocument/2006/relationships/package" Target="embeddings/Microsoft_Visio___152.vsdx"/><Relationship Id="rId338" Type="http://schemas.openxmlformats.org/officeDocument/2006/relationships/package" Target="embeddings/Microsoft_Visio___18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83430-4B2C-4C29-8523-3008B6250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1</Pages>
  <Words>3304</Words>
  <Characters>18837</Characters>
  <Application>Microsoft Office Word</Application>
  <DocSecurity>0</DocSecurity>
  <Lines>156</Lines>
  <Paragraphs>44</Paragraphs>
  <ScaleCrop>false</ScaleCrop>
  <Company/>
  <LinksUpToDate>false</LinksUpToDate>
  <CharactersWithSpaces>2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秦勇</dc:creator>
  <cp:keywords/>
  <dc:description/>
  <cp:lastModifiedBy>秦勇</cp:lastModifiedBy>
  <cp:revision>140</cp:revision>
  <dcterms:created xsi:type="dcterms:W3CDTF">2017-10-26T11:13:00Z</dcterms:created>
  <dcterms:modified xsi:type="dcterms:W3CDTF">2017-12-18T09:01:00Z</dcterms:modified>
</cp:coreProperties>
</file>